
<file path=[Content_Types].xml><?xml version="1.0" encoding="utf-8"?>
<Types xmlns="http://schemas.openxmlformats.org/package/2006/content-types">
  <Default Extension="bin" ContentType="application/vnd.ms-visio.drawing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C7D199" w14:textId="77777777" w:rsidR="006E6D3B" w:rsidRPr="00492B67" w:rsidRDefault="00522675" w:rsidP="006E6D3B">
      <w:pPr>
        <w:pStyle w:val="Nadpis2"/>
        <w:spacing w:before="0" w:after="0" w:line="420" w:lineRule="exact"/>
      </w:pPr>
      <w:r>
        <w:t>Dílčí smlouva o poskytování služby</w:t>
      </w:r>
      <w:r>
        <w:br/>
        <w:t>Přípojka do sítě Vodafone OneNet – Medium Fix</w:t>
      </w:r>
    </w:p>
    <w:p w14:paraId="78C0D2B0" w14:textId="77777777" w:rsidR="006E6D3B" w:rsidRPr="00492B67" w:rsidRDefault="00522675" w:rsidP="006E6D3B">
      <w:pPr>
        <w:pStyle w:val="Nadpis2"/>
        <w:spacing w:before="0" w:after="0" w:line="420" w:lineRule="exact"/>
      </w:pPr>
      <w:r w:rsidRPr="00492B67">
        <w:t xml:space="preserve">(Technická specifikace) </w:t>
      </w:r>
    </w:p>
    <w:p w14:paraId="49EC9417" w14:textId="77777777" w:rsidR="004C2FF3" w:rsidRDefault="004C2FF3" w:rsidP="004C2FF3">
      <w:pPr>
        <w:spacing w:line="220" w:lineRule="atLeast"/>
        <w:rPr>
          <w:rFonts w:cs="Arial"/>
          <w:color w:val="000000"/>
          <w:sz w:val="20"/>
          <w:szCs w:val="20"/>
        </w:rPr>
      </w:pPr>
      <w:r w:rsidRPr="00512BB1">
        <w:rPr>
          <w:rFonts w:cs="Arial"/>
          <w:color w:val="000000"/>
          <w:sz w:val="20"/>
          <w:szCs w:val="20"/>
        </w:rPr>
        <w:t>K Rámcové smlouvě o prodeji zboží a poskytování služeb Vodafone OneNet č. 1-286631263656_0, uzavřené dne: 25.4. 2023 (dále jen „Rámcová smlouva“)</w:t>
      </w:r>
    </w:p>
    <w:p w14:paraId="13FA093B" w14:textId="77777777" w:rsidR="004C2FF3" w:rsidRDefault="004C2FF3" w:rsidP="004C2FF3">
      <w:pPr>
        <w:spacing w:line="220" w:lineRule="atLeast"/>
        <w:rPr>
          <w:rFonts w:cs="Arial"/>
          <w:color w:val="000000"/>
          <w:sz w:val="20"/>
          <w:szCs w:val="20"/>
        </w:rPr>
      </w:pPr>
    </w:p>
    <w:p w14:paraId="7A40CBDC" w14:textId="22E165DB" w:rsidR="004C2FF3" w:rsidRDefault="004C2FF3" w:rsidP="004C2FF3">
      <w:pPr>
        <w:spacing w:line="220" w:lineRule="atLeast"/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Smlouva číslo NKP Vyšehrad: </w:t>
      </w:r>
      <w:r w:rsidRPr="00867B16">
        <w:rPr>
          <w:rFonts w:cs="Arial"/>
          <w:color w:val="000000"/>
          <w:sz w:val="20"/>
          <w:szCs w:val="20"/>
        </w:rPr>
        <w:t>SP/447/2023</w:t>
      </w:r>
      <w:r w:rsidR="00867B16" w:rsidRPr="00867B16">
        <w:rPr>
          <w:rFonts w:cs="Arial"/>
          <w:color w:val="000000"/>
          <w:sz w:val="20"/>
          <w:szCs w:val="20"/>
        </w:rPr>
        <w:t xml:space="preserve"> – dodatek č. 3</w:t>
      </w:r>
    </w:p>
    <w:p w14:paraId="385D735F" w14:textId="01C8EAB1" w:rsidR="006E6D3B" w:rsidRDefault="00AA5829" w:rsidP="006E6D3B">
      <w:pPr>
        <w:spacing w:line="220" w:lineRule="atLeast"/>
        <w:rPr>
          <w:rFonts w:cs="Arial"/>
          <w:color w:val="auto"/>
          <w:sz w:val="20"/>
          <w:szCs w:val="20"/>
        </w:rPr>
      </w:pPr>
    </w:p>
    <w:tbl>
      <w:tblPr>
        <w:tblW w:w="10211" w:type="dxa"/>
        <w:tblInd w:w="108" w:type="dxa"/>
        <w:tblLook w:val="04A0" w:firstRow="1" w:lastRow="0" w:firstColumn="1" w:lastColumn="0" w:noHBand="0" w:noVBand="1"/>
      </w:tblPr>
      <w:tblGrid>
        <w:gridCol w:w="5214"/>
        <w:gridCol w:w="4997"/>
      </w:tblGrid>
      <w:tr w:rsidR="004C2FF3" w:rsidRPr="004C2FF3" w14:paraId="3471D5AB" w14:textId="77777777" w:rsidTr="009B3B9A">
        <w:trPr>
          <w:trHeight w:hRule="exact" w:val="340"/>
        </w:trPr>
        <w:tc>
          <w:tcPr>
            <w:tcW w:w="10211" w:type="dxa"/>
            <w:gridSpan w:val="2"/>
            <w:shd w:val="clear" w:color="auto" w:fill="939598"/>
            <w:vAlign w:val="center"/>
          </w:tcPr>
          <w:p w14:paraId="1C1A350C" w14:textId="77777777" w:rsidR="004C2FF3" w:rsidRPr="004C2FF3" w:rsidRDefault="004C2FF3" w:rsidP="004C2FF3">
            <w:pPr>
              <w:rPr>
                <w:rFonts w:cs="Arial"/>
                <w:b/>
                <w:color w:val="000000"/>
                <w:sz w:val="20"/>
                <w:szCs w:val="20"/>
              </w:rPr>
            </w:pPr>
            <w:r w:rsidRPr="004C2FF3">
              <w:rPr>
                <w:rFonts w:cs="Arial"/>
                <w:b/>
                <w:color w:val="000000"/>
                <w:sz w:val="20"/>
                <w:szCs w:val="20"/>
              </w:rPr>
              <w:t>Identifikace smluvních stran</w:t>
            </w:r>
          </w:p>
        </w:tc>
      </w:tr>
      <w:tr w:rsidR="004C2FF3" w:rsidRPr="004C2FF3" w14:paraId="484E4826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0E1EBF77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b/>
                <w:bCs/>
                <w:color w:val="000000"/>
                <w:szCs w:val="18"/>
              </w:rPr>
              <w:t xml:space="preserve">Poskytovatel:  </w:t>
            </w:r>
            <w:r w:rsidRPr="004C2FF3">
              <w:rPr>
                <w:rFonts w:cs="Arial"/>
                <w:bCs/>
                <w:color w:val="000000"/>
                <w:szCs w:val="18"/>
              </w:rPr>
              <w:t>Vodafone Czech Republic a.s.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4CA3F080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Další účastník: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 xml:space="preserve"> Národní kulturní památka Vyšehrad</w:t>
            </w:r>
          </w:p>
        </w:tc>
      </w:tr>
      <w:tr w:rsidR="004C2FF3" w:rsidRPr="004C2FF3" w14:paraId="17536816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7E32B7FC" w14:textId="77777777" w:rsidR="004C2FF3" w:rsidRPr="004C2FF3" w:rsidRDefault="004C2FF3" w:rsidP="004C2FF3">
            <w:pPr>
              <w:rPr>
                <w:rFonts w:cs="Arial"/>
                <w:b/>
                <w:bCs/>
                <w:color w:val="000000"/>
                <w:szCs w:val="18"/>
              </w:rPr>
            </w:pPr>
            <w:r w:rsidRPr="004C2FF3">
              <w:rPr>
                <w:rFonts w:cs="Arial"/>
                <w:b/>
                <w:bCs/>
                <w:color w:val="000000"/>
                <w:szCs w:val="18"/>
              </w:rPr>
              <w:t xml:space="preserve">Sídlo: </w:t>
            </w:r>
            <w:r w:rsidRPr="004C2FF3">
              <w:rPr>
                <w:rFonts w:cs="Arial"/>
                <w:bCs/>
                <w:color w:val="000000"/>
                <w:szCs w:val="18"/>
              </w:rPr>
              <w:t>náměstí Junkových 2,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7AC94B1C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  <w:highlight w:val="yellow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 xml:space="preserve">Sídlo: 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>V pevnosti 159/5 b</w:t>
            </w:r>
          </w:p>
        </w:tc>
      </w:tr>
      <w:tr w:rsidR="004C2FF3" w:rsidRPr="004C2FF3" w14:paraId="42D1035F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75CCD1A8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color w:val="000000"/>
                <w:szCs w:val="18"/>
              </w:rPr>
              <w:t xml:space="preserve">             </w:t>
            </w:r>
            <w:r w:rsidRPr="004C2FF3">
              <w:rPr>
                <w:rFonts w:cs="Arial"/>
                <w:bCs/>
                <w:color w:val="000000"/>
                <w:szCs w:val="18"/>
              </w:rPr>
              <w:t>155 00 Praha 5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4D9406AD" w14:textId="6F8B0050" w:rsidR="004C2FF3" w:rsidRPr="004C2FF3" w:rsidRDefault="004C2FF3" w:rsidP="004C2FF3">
            <w:pPr>
              <w:rPr>
                <w:rFonts w:cs="VodafoneRg-Bold"/>
                <w:bCs/>
                <w:color w:val="000000"/>
                <w:szCs w:val="18"/>
              </w:rPr>
            </w:pPr>
            <w:r w:rsidRPr="004C2FF3">
              <w:rPr>
                <w:rFonts w:cs="VodafoneRg-Bold"/>
                <w:bCs/>
                <w:color w:val="000000"/>
                <w:szCs w:val="18"/>
              </w:rPr>
              <w:t xml:space="preserve">             12</w:t>
            </w:r>
            <w:r>
              <w:rPr>
                <w:rFonts w:cs="VodafoneRg-Bold"/>
                <w:bCs/>
                <w:color w:val="000000"/>
                <w:szCs w:val="18"/>
              </w:rPr>
              <w:t>8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 xml:space="preserve"> 00 Praha 2</w:t>
            </w:r>
          </w:p>
        </w:tc>
      </w:tr>
      <w:tr w:rsidR="004C2FF3" w:rsidRPr="004C2FF3" w14:paraId="56E8EAC7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677B3C42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b/>
                <w:bCs/>
                <w:color w:val="000000"/>
                <w:szCs w:val="18"/>
              </w:rPr>
              <w:t xml:space="preserve">IČ: </w:t>
            </w:r>
            <w:r w:rsidRPr="004C2FF3">
              <w:rPr>
                <w:rFonts w:cs="Arial"/>
                <w:color w:val="000000"/>
                <w:szCs w:val="18"/>
              </w:rPr>
              <w:t>25788001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7DC3ADA1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  <w:highlight w:val="yellow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IČ:</w:t>
            </w:r>
            <w:r w:rsidRPr="004C2FF3">
              <w:rPr>
                <w:rFonts w:ascii="Times New Roman" w:hAnsi="Times New Roman"/>
                <w:color w:val="auto"/>
                <w:sz w:val="24"/>
              </w:rPr>
              <w:t xml:space="preserve"> 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>00419745</w:t>
            </w:r>
          </w:p>
        </w:tc>
      </w:tr>
      <w:tr w:rsidR="004C2FF3" w:rsidRPr="004C2FF3" w14:paraId="145D0BB6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4083C6B5" w14:textId="411A51F1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Oprávněný zástupce</w:t>
            </w:r>
            <w:r w:rsidR="0006652F">
              <w:rPr>
                <w:rFonts w:cs="VodafoneRg-Bold"/>
                <w:b/>
                <w:bCs/>
                <w:color w:val="000000"/>
                <w:szCs w:val="18"/>
              </w:rPr>
              <w:t xml:space="preserve">   xxxxxxxxxxxxx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1A6AF59B" w14:textId="35C23A50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 xml:space="preserve">Oprávněný zástupce: </w:t>
            </w:r>
            <w:r w:rsidR="0006652F">
              <w:rPr>
                <w:rFonts w:cs="VodafoneRg-Bold"/>
                <w:color w:val="000000"/>
                <w:szCs w:val="18"/>
              </w:rPr>
              <w:t>xxxxxxxxxxxxxx</w:t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fldChar w:fldCharType="begin">
                <w:ffData>
                  <w:name w:val="Text10"/>
                  <w:enabled/>
                  <w:calcOnExit w:val="0"/>
                  <w:textInput/>
                </w:ffData>
              </w:fldChar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instrText xml:space="preserve"> FORMTEXT </w:instrText>
            </w:r>
            <w:r w:rsidR="00AA5829">
              <w:rPr>
                <w:rFonts w:cs="VodafoneRg-Bold"/>
                <w:b/>
                <w:bCs/>
                <w:color w:val="000000"/>
                <w:szCs w:val="18"/>
              </w:rPr>
            </w:r>
            <w:r w:rsidR="00AA5829">
              <w:rPr>
                <w:rFonts w:cs="VodafoneRg-Bold"/>
                <w:b/>
                <w:bCs/>
                <w:color w:val="000000"/>
                <w:szCs w:val="18"/>
              </w:rPr>
              <w:fldChar w:fldCharType="separate"/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fldChar w:fldCharType="end"/>
            </w:r>
          </w:p>
        </w:tc>
      </w:tr>
      <w:tr w:rsidR="004C2FF3" w:rsidRPr="004C2FF3" w14:paraId="0B46DBCC" w14:textId="77777777" w:rsidTr="009B3B9A">
        <w:trPr>
          <w:trHeight w:val="255"/>
        </w:trPr>
        <w:tc>
          <w:tcPr>
            <w:tcW w:w="5214" w:type="dxa"/>
            <w:tcBorders>
              <w:bottom w:val="single" w:sz="12" w:space="0" w:color="FFFFFF"/>
              <w:right w:val="single" w:sz="12" w:space="0" w:color="FFFFFF"/>
            </w:tcBorders>
            <w:shd w:val="clear" w:color="auto" w:fill="F2F2F2"/>
          </w:tcPr>
          <w:p w14:paraId="5096F4C5" w14:textId="77777777" w:rsidR="004C2FF3" w:rsidRPr="004C2FF3" w:rsidRDefault="004C2FF3" w:rsidP="004C2FF3">
            <w:pPr>
              <w:rPr>
                <w:rFonts w:cs="VodafoneRg-Regular"/>
                <w:color w:val="000000"/>
                <w:szCs w:val="18"/>
              </w:rPr>
            </w:pPr>
            <w:r w:rsidRPr="004C2FF3">
              <w:rPr>
                <w:rFonts w:cs="VodafoneRg-Regular"/>
                <w:color w:val="000000"/>
                <w:szCs w:val="18"/>
              </w:rPr>
              <w:t xml:space="preserve">(dále jen </w:t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„Poskytovatel“</w:t>
            </w:r>
            <w:r w:rsidRPr="004C2FF3">
              <w:rPr>
                <w:rFonts w:cs="VodafoneRg-Regular"/>
                <w:color w:val="000000"/>
                <w:szCs w:val="18"/>
              </w:rPr>
              <w:t>)</w:t>
            </w:r>
          </w:p>
        </w:tc>
        <w:tc>
          <w:tcPr>
            <w:tcW w:w="4997" w:type="dxa"/>
            <w:tcBorders>
              <w:left w:val="single" w:sz="12" w:space="0" w:color="FFFFFF"/>
              <w:bottom w:val="single" w:sz="12" w:space="0" w:color="FFFFFF"/>
            </w:tcBorders>
            <w:shd w:val="clear" w:color="auto" w:fill="F2F2F2"/>
          </w:tcPr>
          <w:p w14:paraId="4A39177C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Regular"/>
                <w:color w:val="000000"/>
                <w:szCs w:val="18"/>
              </w:rPr>
              <w:t xml:space="preserve">(dále jen </w:t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„Účastník“</w:t>
            </w:r>
            <w:r w:rsidRPr="004C2FF3">
              <w:rPr>
                <w:rFonts w:cs="VodafoneRg-Regular"/>
                <w:color w:val="000000"/>
                <w:szCs w:val="18"/>
              </w:rPr>
              <w:t>)</w:t>
            </w:r>
          </w:p>
        </w:tc>
      </w:tr>
      <w:tr w:rsidR="004C2FF3" w:rsidRPr="004C2FF3" w14:paraId="768F82F8" w14:textId="77777777" w:rsidTr="009B3B9A">
        <w:trPr>
          <w:trHeight w:val="284"/>
        </w:trPr>
        <w:tc>
          <w:tcPr>
            <w:tcW w:w="10211" w:type="dxa"/>
            <w:gridSpan w:val="2"/>
            <w:tcBorders>
              <w:top w:val="single" w:sz="12" w:space="0" w:color="FFFFFF"/>
            </w:tcBorders>
            <w:shd w:val="clear" w:color="auto" w:fill="F2F2F2"/>
            <w:vAlign w:val="center"/>
          </w:tcPr>
          <w:p w14:paraId="386ADC3B" w14:textId="77777777" w:rsidR="004C2FF3" w:rsidRPr="004C2FF3" w:rsidRDefault="004C2FF3" w:rsidP="004C2FF3">
            <w:pPr>
              <w:rPr>
                <w:rFonts w:ascii="Times New Roman" w:hAnsi="Times New Roman" w:cs="Arial"/>
                <w:color w:val="000000"/>
                <w:sz w:val="24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Osoby oprávněné k jednání za Účastníka ve věci:</w:t>
            </w:r>
          </w:p>
        </w:tc>
      </w:tr>
      <w:tr w:rsidR="004C2FF3" w:rsidRPr="004C2FF3" w14:paraId="70C3D49C" w14:textId="77777777" w:rsidTr="009B3B9A">
        <w:trPr>
          <w:trHeight w:val="255"/>
        </w:trPr>
        <w:tc>
          <w:tcPr>
            <w:tcW w:w="5214" w:type="dxa"/>
            <w:shd w:val="clear" w:color="auto" w:fill="F2F2F2"/>
          </w:tcPr>
          <w:p w14:paraId="7AA0657E" w14:textId="433BBD53" w:rsidR="004C2FF3" w:rsidRPr="004C2FF3" w:rsidRDefault="004C2FF3" w:rsidP="004C2FF3">
            <w:pPr>
              <w:keepNext/>
              <w:jc w:val="both"/>
              <w:outlineLvl w:val="0"/>
              <w:rPr>
                <w:rFonts w:cs="Arial"/>
                <w:bCs/>
                <w:color w:val="auto"/>
                <w:szCs w:val="18"/>
                <w:lang w:eastAsia="en-US"/>
              </w:rPr>
            </w:pP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 xml:space="preserve">Změny Dílčí smlouvy:  </w:t>
            </w:r>
            <w:r w:rsidR="0006652F">
              <w:rPr>
                <w:rFonts w:cs="Arial"/>
                <w:bCs/>
                <w:color w:val="auto"/>
                <w:szCs w:val="18"/>
                <w:lang w:eastAsia="en-US"/>
              </w:rPr>
              <w:t>xxxxxxxxxxxxx</w:t>
            </w: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>.</w:t>
            </w:r>
          </w:p>
        </w:tc>
        <w:tc>
          <w:tcPr>
            <w:tcW w:w="4997" w:type="dxa"/>
            <w:shd w:val="clear" w:color="auto" w:fill="F2F2F2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464"/>
            </w:tblGrid>
            <w:tr w:rsidR="004C2FF3" w:rsidRPr="004C2FF3" w14:paraId="3CECE6BE" w14:textId="77777777" w:rsidTr="009B3B9A">
              <w:trPr>
                <w:trHeight w:val="186"/>
              </w:trPr>
              <w:tc>
                <w:tcPr>
                  <w:tcW w:w="0" w:type="auto"/>
                </w:tcPr>
                <w:p w14:paraId="76628749" w14:textId="4B9AA156" w:rsidR="004C2FF3" w:rsidRPr="004C2FF3" w:rsidRDefault="0006652F" w:rsidP="004C2FF3">
                  <w:pPr>
                    <w:autoSpaceDE w:val="0"/>
                    <w:autoSpaceDN w:val="0"/>
                    <w:adjustRightInd w:val="0"/>
                    <w:rPr>
                      <w:rFonts w:cs="Vodafone Rg"/>
                      <w:color w:val="000000"/>
                      <w:szCs w:val="18"/>
                    </w:rPr>
                  </w:pPr>
                  <w:r>
                    <w:rPr>
                      <w:rFonts w:cs="Arial"/>
                      <w:color w:val="000000"/>
                      <w:szCs w:val="18"/>
                    </w:rPr>
                    <w:t>xxxxxxxxxxxxxxxx</w:t>
                  </w:r>
                </w:p>
              </w:tc>
            </w:tr>
          </w:tbl>
          <w:p w14:paraId="675CDE2A" w14:textId="77777777" w:rsidR="004C2FF3" w:rsidRPr="004C2FF3" w:rsidRDefault="004C2FF3" w:rsidP="004C2FF3">
            <w:pPr>
              <w:keepNext/>
              <w:jc w:val="both"/>
              <w:outlineLvl w:val="0"/>
              <w:rPr>
                <w:rFonts w:cs="Arial"/>
                <w:color w:val="auto"/>
                <w:szCs w:val="18"/>
                <w:lang w:eastAsia="en-US"/>
              </w:rPr>
            </w:pPr>
          </w:p>
        </w:tc>
      </w:tr>
      <w:tr w:rsidR="004C2FF3" w:rsidRPr="004C2FF3" w14:paraId="352564B6" w14:textId="77777777" w:rsidTr="009B3B9A">
        <w:trPr>
          <w:trHeight w:val="255"/>
        </w:trPr>
        <w:tc>
          <w:tcPr>
            <w:tcW w:w="5214" w:type="dxa"/>
            <w:shd w:val="clear" w:color="auto" w:fill="F2F2F2"/>
          </w:tcPr>
          <w:p w14:paraId="23C05F55" w14:textId="09F06E37" w:rsidR="004C2FF3" w:rsidRPr="004C2FF3" w:rsidRDefault="004C2FF3" w:rsidP="004C2FF3">
            <w:pPr>
              <w:keepNext/>
              <w:jc w:val="both"/>
              <w:outlineLvl w:val="0"/>
              <w:rPr>
                <w:rFonts w:cs="Arial"/>
                <w:bCs/>
                <w:color w:val="auto"/>
                <w:szCs w:val="18"/>
                <w:lang w:eastAsia="en-US"/>
              </w:rPr>
            </w:pP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 xml:space="preserve">Vyúčtování ceny za poskytnuté Služby:  </w:t>
            </w:r>
            <w:r w:rsidR="0006652F">
              <w:rPr>
                <w:rFonts w:cs="Arial"/>
                <w:bCs/>
                <w:color w:val="auto"/>
                <w:szCs w:val="18"/>
                <w:lang w:eastAsia="en-US"/>
              </w:rPr>
              <w:t>xxxxxxxxxxxxxx</w:t>
            </w:r>
          </w:p>
        </w:tc>
        <w:tc>
          <w:tcPr>
            <w:tcW w:w="4997" w:type="dxa"/>
            <w:shd w:val="clear" w:color="auto" w:fill="F2F2F2"/>
          </w:tcPr>
          <w:p w14:paraId="261600B2" w14:textId="7FCE4A78" w:rsidR="004C2FF3" w:rsidRPr="004C2FF3" w:rsidRDefault="004C2FF3" w:rsidP="004C2FF3">
            <w:pPr>
              <w:autoSpaceDE w:val="0"/>
              <w:autoSpaceDN w:val="0"/>
              <w:adjustRightInd w:val="0"/>
              <w:jc w:val="both"/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color w:val="000000"/>
                <w:szCs w:val="18"/>
              </w:rPr>
              <w:t xml:space="preserve">   </w:t>
            </w:r>
            <w:r w:rsidR="0006652F">
              <w:rPr>
                <w:rFonts w:cs="Arial"/>
                <w:color w:val="000000"/>
                <w:szCs w:val="18"/>
              </w:rPr>
              <w:t>xxxxxxxxxxxxxxxx</w:t>
            </w:r>
            <w:r w:rsidRPr="004C2FF3">
              <w:rPr>
                <w:rFonts w:cs="Vodafone Rg"/>
                <w:color w:val="000000"/>
                <w:szCs w:val="18"/>
              </w:rPr>
              <w:t xml:space="preserve"> </w:t>
            </w:r>
          </w:p>
        </w:tc>
      </w:tr>
      <w:tr w:rsidR="004C2FF3" w:rsidRPr="004C2FF3" w14:paraId="49DF58D2" w14:textId="77777777" w:rsidTr="009B3B9A">
        <w:trPr>
          <w:trHeight w:val="255"/>
        </w:trPr>
        <w:tc>
          <w:tcPr>
            <w:tcW w:w="5214" w:type="dxa"/>
            <w:shd w:val="clear" w:color="auto" w:fill="F2F2F2"/>
          </w:tcPr>
          <w:p w14:paraId="76956EDC" w14:textId="0BCBF999" w:rsidR="004C2FF3" w:rsidRPr="004C2FF3" w:rsidRDefault="004C2FF3" w:rsidP="004C2FF3">
            <w:pPr>
              <w:keepNext/>
              <w:jc w:val="both"/>
              <w:outlineLvl w:val="0"/>
              <w:rPr>
                <w:color w:val="auto"/>
                <w:szCs w:val="18"/>
                <w:lang w:eastAsia="en-US"/>
              </w:rPr>
            </w:pPr>
            <w:r w:rsidRPr="004C2FF3">
              <w:rPr>
                <w:color w:val="auto"/>
                <w:szCs w:val="18"/>
                <w:lang w:eastAsia="en-US"/>
              </w:rPr>
              <w:t xml:space="preserve">Technických záležitostech: </w:t>
            </w: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 xml:space="preserve"> </w:t>
            </w:r>
            <w:r w:rsidR="0006652F">
              <w:rPr>
                <w:rFonts w:cs="Arial"/>
                <w:bCs/>
                <w:color w:val="auto"/>
                <w:szCs w:val="18"/>
                <w:lang w:eastAsia="en-US"/>
              </w:rPr>
              <w:t>xxxxxxxxxxxxxx</w:t>
            </w: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>.</w:t>
            </w:r>
          </w:p>
        </w:tc>
        <w:tc>
          <w:tcPr>
            <w:tcW w:w="4997" w:type="dxa"/>
            <w:shd w:val="clear" w:color="auto" w:fill="F2F2F2"/>
          </w:tcPr>
          <w:p w14:paraId="5DCAD878" w14:textId="38C2A1DE" w:rsidR="004C2FF3" w:rsidRPr="004C2FF3" w:rsidRDefault="004C2FF3" w:rsidP="004C2FF3">
            <w:pPr>
              <w:autoSpaceDE w:val="0"/>
              <w:autoSpaceDN w:val="0"/>
              <w:adjustRightInd w:val="0"/>
              <w:jc w:val="both"/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color w:val="000000"/>
                <w:szCs w:val="18"/>
              </w:rPr>
              <w:t xml:space="preserve">   </w:t>
            </w:r>
            <w:r w:rsidR="0006652F">
              <w:rPr>
                <w:rFonts w:cs="Arial"/>
                <w:color w:val="000000"/>
                <w:szCs w:val="18"/>
              </w:rPr>
              <w:t>xxxxxxxxxxxxxxx</w:t>
            </w:r>
            <w:r w:rsidRPr="004C2FF3">
              <w:rPr>
                <w:rFonts w:cs="Vodafone Rg"/>
                <w:color w:val="000000"/>
                <w:szCs w:val="18"/>
              </w:rPr>
              <w:t xml:space="preserve">z </w:t>
            </w:r>
          </w:p>
        </w:tc>
      </w:tr>
    </w:tbl>
    <w:p w14:paraId="13E046A5" w14:textId="1E02E038" w:rsidR="004C2FF3" w:rsidRDefault="004C2FF3" w:rsidP="006E6D3B">
      <w:pPr>
        <w:spacing w:line="220" w:lineRule="atLeast"/>
        <w:rPr>
          <w:rFonts w:cs="Arial"/>
          <w:color w:val="auto"/>
          <w:sz w:val="20"/>
          <w:szCs w:val="20"/>
        </w:rPr>
      </w:pPr>
    </w:p>
    <w:p w14:paraId="6F607844" w14:textId="77777777" w:rsidR="004C2FF3" w:rsidRPr="000374F8" w:rsidRDefault="004C2FF3" w:rsidP="006E6D3B">
      <w:pPr>
        <w:spacing w:line="220" w:lineRule="atLeast"/>
        <w:rPr>
          <w:rFonts w:cs="Arial"/>
          <w:color w:val="auto"/>
          <w:sz w:val="20"/>
          <w:szCs w:val="20"/>
        </w:rPr>
      </w:pPr>
    </w:p>
    <w:tbl>
      <w:tblPr>
        <w:tblW w:w="10314" w:type="dxa"/>
        <w:tblLayout w:type="fixed"/>
        <w:tblLook w:val="04A0" w:firstRow="1" w:lastRow="0" w:firstColumn="1" w:lastColumn="0" w:noHBand="0" w:noVBand="1"/>
      </w:tblPr>
      <w:tblGrid>
        <w:gridCol w:w="2376"/>
        <w:gridCol w:w="1843"/>
        <w:gridCol w:w="2693"/>
        <w:gridCol w:w="3402"/>
      </w:tblGrid>
      <w:tr w:rsidR="002A455B" w14:paraId="275865E1" w14:textId="77777777" w:rsidTr="00BE2A6F">
        <w:trPr>
          <w:trHeight w:hRule="exact" w:val="340"/>
        </w:trPr>
        <w:tc>
          <w:tcPr>
            <w:tcW w:w="10314" w:type="dxa"/>
            <w:gridSpan w:val="4"/>
            <w:shd w:val="clear" w:color="auto" w:fill="939598"/>
            <w:vAlign w:val="center"/>
          </w:tcPr>
          <w:p w14:paraId="520F12FD" w14:textId="77777777" w:rsidR="006E6D3B" w:rsidRPr="000374F8" w:rsidRDefault="00522675" w:rsidP="00462842">
            <w:pPr>
              <w:pStyle w:val="Podnadpis"/>
              <w:rPr>
                <w:color w:val="auto"/>
              </w:rPr>
            </w:pPr>
            <w:r w:rsidRPr="000374F8">
              <w:rPr>
                <w:color w:val="auto"/>
              </w:rPr>
              <w:t>Identifikace služby</w:t>
            </w:r>
          </w:p>
        </w:tc>
      </w:tr>
      <w:tr w:rsidR="002A455B" w14:paraId="52E1A1A4" w14:textId="77777777" w:rsidTr="00BE2A6F">
        <w:trPr>
          <w:trHeight w:val="312"/>
        </w:trPr>
        <w:tc>
          <w:tcPr>
            <w:tcW w:w="2376" w:type="dxa"/>
            <w:tcBorders>
              <w:bottom w:val="single" w:sz="4" w:space="0" w:color="939598"/>
            </w:tcBorders>
            <w:shd w:val="clear" w:color="auto" w:fill="FAFAFA"/>
            <w:vAlign w:val="center"/>
          </w:tcPr>
          <w:p w14:paraId="054926C8" w14:textId="77777777" w:rsidR="006E6D3B" w:rsidRPr="000374F8" w:rsidRDefault="00522675" w:rsidP="00462842">
            <w:pPr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t>Název služby:</w:t>
            </w:r>
            <w:r w:rsidRPr="000374F8">
              <w:rPr>
                <w:rFonts w:cs="Arial"/>
                <w:color w:val="auto"/>
                <w:szCs w:val="18"/>
              </w:rPr>
              <w:t xml:space="preserve">  </w:t>
            </w:r>
            <w:r w:rsidRPr="000374F8">
              <w:rPr>
                <w:rFonts w:cs="Arial"/>
                <w:color w:val="auto"/>
                <w:szCs w:val="18"/>
              </w:rPr>
              <w:tab/>
            </w:r>
          </w:p>
        </w:tc>
        <w:tc>
          <w:tcPr>
            <w:tcW w:w="7938" w:type="dxa"/>
            <w:gridSpan w:val="3"/>
            <w:tcBorders>
              <w:bottom w:val="single" w:sz="4" w:space="0" w:color="939598"/>
            </w:tcBorders>
            <w:shd w:val="clear" w:color="auto" w:fill="FAFAFA"/>
            <w:vAlign w:val="center"/>
          </w:tcPr>
          <w:p w14:paraId="6261896A" w14:textId="77777777" w:rsidR="006E6D3B" w:rsidRPr="000374F8" w:rsidRDefault="00522675" w:rsidP="00462842">
            <w:pPr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color w:val="auto"/>
                <w:szCs w:val="18"/>
              </w:rPr>
              <w:fldChar w:fldCharType="begin">
                <w:ffData>
                  <w:name w:val=""/>
                  <w:enabled/>
                  <w:calcOnExit w:val="0"/>
                  <w:ddList>
                    <w:listEntry w:val="Přípojka do sítě Vodafone OneNet Hlas a internet"/>
                    <w:listEntry w:val="Přípojka do sítě Vodafone OneNet Hlas"/>
                  </w:ddList>
                </w:ffData>
              </w:fldChar>
            </w:r>
            <w:r w:rsidRPr="000374F8">
              <w:rPr>
                <w:rFonts w:cs="Arial"/>
                <w:color w:val="auto"/>
                <w:szCs w:val="18"/>
              </w:rPr>
              <w:instrText xml:space="preserve"> FORMDROPDOWN </w:instrText>
            </w:r>
            <w:r w:rsidR="00AA5829">
              <w:rPr>
                <w:rFonts w:cs="Arial"/>
                <w:color w:val="auto"/>
                <w:szCs w:val="18"/>
              </w:rPr>
            </w:r>
            <w:r w:rsidR="00AA5829">
              <w:rPr>
                <w:rFonts w:cs="Arial"/>
                <w:color w:val="auto"/>
                <w:szCs w:val="18"/>
              </w:rPr>
              <w:fldChar w:fldCharType="separate"/>
            </w:r>
            <w:r w:rsidRPr="000374F8">
              <w:rPr>
                <w:rFonts w:cs="Arial"/>
                <w:color w:val="auto"/>
                <w:szCs w:val="18"/>
              </w:rPr>
              <w:fldChar w:fldCharType="end"/>
            </w:r>
          </w:p>
        </w:tc>
      </w:tr>
      <w:tr w:rsidR="002A455B" w14:paraId="1AC6B53A" w14:textId="77777777" w:rsidTr="00BE2A6F">
        <w:trPr>
          <w:trHeight w:val="312"/>
        </w:trPr>
        <w:tc>
          <w:tcPr>
            <w:tcW w:w="2376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3502ED44" w14:textId="77777777" w:rsidR="006E6D3B" w:rsidRPr="000374F8" w:rsidRDefault="00522675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t>k Rámcové smlouvě č.:</w:t>
            </w:r>
            <w:r w:rsidRPr="000374F8">
              <w:rPr>
                <w:rFonts w:cs="Arial"/>
                <w:color w:val="auto"/>
                <w:szCs w:val="18"/>
              </w:rPr>
              <w:t xml:space="preserve">  </w:t>
            </w:r>
          </w:p>
        </w:tc>
        <w:tc>
          <w:tcPr>
            <w:tcW w:w="184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4C5517A1" w14:textId="52FA9726" w:rsidR="006E6D3B" w:rsidRPr="000374F8" w:rsidRDefault="004C2FF3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 w:rsidRPr="004C2FF3">
              <w:rPr>
                <w:color w:val="000000"/>
                <w:szCs w:val="18"/>
              </w:rPr>
              <w:t>1-286631263656_0</w:t>
            </w:r>
          </w:p>
        </w:tc>
        <w:tc>
          <w:tcPr>
            <w:tcW w:w="269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777851BA" w14:textId="77777777" w:rsidR="006E6D3B" w:rsidRPr="000374F8" w:rsidRDefault="00522675" w:rsidP="00462842">
            <w:pPr>
              <w:rPr>
                <w:b/>
                <w:color w:val="auto"/>
              </w:rPr>
            </w:pPr>
            <w:r w:rsidRPr="000374F8">
              <w:rPr>
                <w:b/>
                <w:color w:val="auto"/>
              </w:rPr>
              <w:t xml:space="preserve">Požadavek na: </w:t>
            </w:r>
          </w:p>
        </w:tc>
        <w:tc>
          <w:tcPr>
            <w:tcW w:w="3402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5DE44F65" w14:textId="77777777" w:rsidR="006E6D3B" w:rsidRPr="000374F8" w:rsidRDefault="00522675" w:rsidP="00462842">
            <w:pPr>
              <w:rPr>
                <w:color w:val="auto"/>
              </w:rPr>
            </w:pPr>
            <w:r>
              <w:rPr>
                <w:rFonts w:cs="Arial"/>
                <w:color w:val="000000"/>
                <w:szCs w:val="18"/>
              </w:rPr>
              <w:t>Zřízení</w:t>
            </w:r>
          </w:p>
        </w:tc>
      </w:tr>
      <w:tr w:rsidR="002A455B" w14:paraId="650032CC" w14:textId="77777777" w:rsidTr="00BE2A6F">
        <w:trPr>
          <w:trHeight w:val="312"/>
        </w:trPr>
        <w:tc>
          <w:tcPr>
            <w:tcW w:w="2376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54233C40" w14:textId="77777777" w:rsidR="006E6D3B" w:rsidRPr="000374F8" w:rsidRDefault="00522675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t xml:space="preserve">ID nabídky:      </w:t>
            </w:r>
          </w:p>
        </w:tc>
        <w:tc>
          <w:tcPr>
            <w:tcW w:w="184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66CB3658" w14:textId="4CC53D0D" w:rsidR="006E6D3B" w:rsidRPr="000374F8" w:rsidRDefault="00B17779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 w:rsidRPr="00B17779">
              <w:rPr>
                <w:rFonts w:cs="Arial"/>
                <w:color w:val="000000"/>
                <w:szCs w:val="18"/>
              </w:rPr>
              <w:t>51091</w:t>
            </w:r>
            <w:r w:rsidR="0080418B">
              <w:rPr>
                <w:rFonts w:cs="Arial"/>
                <w:color w:val="000000"/>
                <w:szCs w:val="18"/>
              </w:rPr>
              <w:t xml:space="preserve"> – </w:t>
            </w:r>
            <w:r w:rsidR="0080418B" w:rsidRPr="0080418B">
              <w:rPr>
                <w:rFonts w:cs="Arial"/>
                <w:color w:val="FF0000"/>
                <w:szCs w:val="18"/>
              </w:rPr>
              <w:t xml:space="preserve">budova Gotického sklepa </w:t>
            </w:r>
          </w:p>
        </w:tc>
        <w:tc>
          <w:tcPr>
            <w:tcW w:w="269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1CF0B8AB" w14:textId="77777777" w:rsidR="006E6D3B" w:rsidRPr="000374F8" w:rsidRDefault="00AA5829" w:rsidP="00462842">
            <w:pPr>
              <w:rPr>
                <w:rFonts w:cs="Arial"/>
                <w:b/>
                <w:color w:val="auto"/>
                <w:szCs w:val="18"/>
              </w:rPr>
            </w:pPr>
          </w:p>
        </w:tc>
        <w:tc>
          <w:tcPr>
            <w:tcW w:w="3402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59E944C5" w14:textId="77777777" w:rsidR="006E6D3B" w:rsidRPr="000374F8" w:rsidRDefault="00AA5829" w:rsidP="00462842">
            <w:pPr>
              <w:jc w:val="both"/>
              <w:rPr>
                <w:rFonts w:cs="Arial"/>
                <w:color w:val="auto"/>
                <w:szCs w:val="18"/>
              </w:rPr>
            </w:pPr>
          </w:p>
        </w:tc>
      </w:tr>
      <w:tr w:rsidR="002A455B" w14:paraId="310EE1B8" w14:textId="77777777" w:rsidTr="00BE2A6F">
        <w:trPr>
          <w:trHeight w:val="312"/>
        </w:trPr>
        <w:tc>
          <w:tcPr>
            <w:tcW w:w="10314" w:type="dxa"/>
            <w:gridSpan w:val="4"/>
            <w:tcBorders>
              <w:top w:val="single" w:sz="4" w:space="0" w:color="939598"/>
              <w:bottom w:val="single" w:sz="4" w:space="0" w:color="939598"/>
            </w:tcBorders>
            <w:shd w:val="clear" w:color="auto" w:fill="auto"/>
            <w:vAlign w:val="center"/>
          </w:tcPr>
          <w:p w14:paraId="53A9B844" w14:textId="77777777" w:rsidR="006E6D3B" w:rsidRPr="000374F8" w:rsidRDefault="00AA5829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</w:p>
        </w:tc>
      </w:tr>
      <w:tr w:rsidR="002A455B" w14:paraId="57737E36" w14:textId="77777777" w:rsidTr="00BE2A6F">
        <w:trPr>
          <w:trHeight w:hRule="exact" w:val="340"/>
        </w:trPr>
        <w:tc>
          <w:tcPr>
            <w:tcW w:w="10314" w:type="dxa"/>
            <w:gridSpan w:val="4"/>
            <w:shd w:val="clear" w:color="auto" w:fill="939598"/>
            <w:vAlign w:val="center"/>
          </w:tcPr>
          <w:p w14:paraId="22F62198" w14:textId="77777777" w:rsidR="006E6D3B" w:rsidRPr="000374F8" w:rsidRDefault="00522675" w:rsidP="00462842">
            <w:pPr>
              <w:pStyle w:val="Podnadpis"/>
              <w:rPr>
                <w:color w:val="auto"/>
              </w:rPr>
            </w:pPr>
            <w:r w:rsidRPr="000374F8">
              <w:rPr>
                <w:color w:val="auto"/>
              </w:rPr>
              <w:t>Předmět Dílčí smlouvy</w:t>
            </w:r>
          </w:p>
        </w:tc>
      </w:tr>
      <w:tr w:rsidR="002A455B" w14:paraId="5F96E3B7" w14:textId="77777777" w:rsidTr="00BE2A6F">
        <w:trPr>
          <w:trHeight w:val="715"/>
        </w:trPr>
        <w:tc>
          <w:tcPr>
            <w:tcW w:w="10314" w:type="dxa"/>
            <w:gridSpan w:val="4"/>
            <w:shd w:val="clear" w:color="auto" w:fill="auto"/>
          </w:tcPr>
          <w:p w14:paraId="04BDCE17" w14:textId="77777777" w:rsidR="006E6D3B" w:rsidRPr="000374F8" w:rsidRDefault="00522675" w:rsidP="00462842">
            <w:pPr>
              <w:spacing w:line="240" w:lineRule="exact"/>
              <w:jc w:val="both"/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color w:val="auto"/>
                <w:szCs w:val="18"/>
              </w:rPr>
              <w:t>V souladu s čl. 1.2 Rámcové smlouvy se smluvní strany dohodly na poskytování služeb elektronických komunikací ze strany Poskytovatele za podmínek uvedených v této Dílčí smlouvě a Obchodních podmínkách OneNet.  Poskytování služeb se bude řídit specifikacemi uvedenými níže v této Dílčí smlouvě.</w:t>
            </w:r>
          </w:p>
          <w:p w14:paraId="0097EE20" w14:textId="77777777" w:rsidR="006E6D3B" w:rsidRPr="000374F8" w:rsidRDefault="00AA5829" w:rsidP="00462842">
            <w:pPr>
              <w:spacing w:line="240" w:lineRule="exact"/>
              <w:jc w:val="both"/>
              <w:rPr>
                <w:rFonts w:cs="Arial"/>
                <w:color w:val="auto"/>
                <w:szCs w:val="18"/>
              </w:rPr>
            </w:pPr>
          </w:p>
        </w:tc>
      </w:tr>
    </w:tbl>
    <w:p w14:paraId="3AAAD61F" w14:textId="77777777" w:rsidR="006E6D3B" w:rsidRPr="000374F8" w:rsidRDefault="00522675" w:rsidP="00AF4163">
      <w:pPr>
        <w:pStyle w:val="Podnadpis"/>
        <w:shd w:val="clear" w:color="auto" w:fill="939598"/>
        <w:spacing w:line="320" w:lineRule="exact"/>
        <w:ind w:right="-2"/>
        <w:rPr>
          <w:color w:val="auto"/>
          <w:position w:val="4"/>
          <w:highlight w:val="green"/>
        </w:rPr>
      </w:pPr>
      <w:r w:rsidRPr="000374F8">
        <w:rPr>
          <w:color w:val="auto"/>
          <w:position w:val="4"/>
        </w:rPr>
        <w:t xml:space="preserve"> </w:t>
      </w:r>
      <w:r w:rsidRPr="000374F8">
        <w:rPr>
          <w:color w:val="auto"/>
          <w:position w:val="4"/>
          <w:sz w:val="28"/>
          <w:szCs w:val="28"/>
        </w:rPr>
        <w:t xml:space="preserve"> </w:t>
      </w:r>
      <w:r w:rsidRPr="000374F8">
        <w:rPr>
          <w:color w:val="auto"/>
          <w:position w:val="4"/>
        </w:rPr>
        <w:t>Termíny</w:t>
      </w:r>
    </w:p>
    <w:p w14:paraId="46E5451E" w14:textId="77777777" w:rsidR="000A2B79" w:rsidRPr="000A2B79" w:rsidRDefault="00522675" w:rsidP="000A2B79">
      <w:pPr>
        <w:pStyle w:val="Odstavecseseznamem"/>
        <w:numPr>
          <w:ilvl w:val="0"/>
          <w:numId w:val="40"/>
        </w:numPr>
        <w:spacing w:before="140"/>
        <w:ind w:left="709"/>
        <w:rPr>
          <w:rFonts w:cs="Arial"/>
          <w:bCs/>
          <w:color w:val="auto"/>
          <w:szCs w:val="18"/>
        </w:rPr>
      </w:pPr>
      <w:r w:rsidRPr="000A2B79">
        <w:rPr>
          <w:rFonts w:cs="Arial"/>
          <w:b/>
          <w:color w:val="auto"/>
          <w:sz w:val="16"/>
          <w:szCs w:val="16"/>
        </w:rPr>
        <w:t xml:space="preserve">Účastník je povinen zajistit souhlas vlastníka budovy s umístěním technologie poskytovatele. </w:t>
      </w:r>
    </w:p>
    <w:p w14:paraId="64997247" w14:textId="77777777" w:rsidR="006E6D3B" w:rsidRDefault="00AA5829" w:rsidP="006E6D3B">
      <w:pPr>
        <w:rPr>
          <w:rFonts w:cs="Arial"/>
          <w:bCs/>
          <w:color w:val="auto"/>
          <w:szCs w:val="18"/>
        </w:rPr>
      </w:pPr>
    </w:p>
    <w:p w14:paraId="6DC1FA96" w14:textId="77777777" w:rsidR="001530C8" w:rsidRPr="00983FD7" w:rsidRDefault="00522675" w:rsidP="009F6D3C">
      <w:pPr>
        <w:jc w:val="both"/>
        <w:rPr>
          <w:rFonts w:cs="Arial"/>
          <w:b/>
          <w:color w:val="auto"/>
          <w:sz w:val="16"/>
          <w:szCs w:val="16"/>
          <w:u w:val="single"/>
        </w:rPr>
      </w:pPr>
      <w:r w:rsidRPr="00983FD7">
        <w:rPr>
          <w:rFonts w:cs="Arial"/>
          <w:color w:val="auto"/>
          <w:sz w:val="16"/>
          <w:szCs w:val="16"/>
        </w:rPr>
        <w:t xml:space="preserve">Účastník je povinen poskytnout Poskytovateli </w:t>
      </w:r>
      <w:r w:rsidRPr="00983FD7">
        <w:rPr>
          <w:rFonts w:cs="Arial"/>
          <w:color w:val="auto"/>
          <w:sz w:val="16"/>
          <w:szCs w:val="16"/>
          <w:u w:val="single"/>
        </w:rPr>
        <w:t>součinnost nezbytnou pro zřízení služby</w:t>
      </w:r>
      <w:r w:rsidRPr="00983FD7">
        <w:rPr>
          <w:rFonts w:cs="Arial"/>
          <w:color w:val="auto"/>
          <w:sz w:val="16"/>
          <w:szCs w:val="16"/>
        </w:rPr>
        <w:t xml:space="preserve">, v případě, že Poskytovateli tuto součinnost neposkytne, zavazuje se uhradit tzv. „marný výjezd technika“. Účastník je uvedené povinen uhradit tehdy, když neumožní nebo nezajistí Poskytovateli, případně jím pověřené osobě, v předem sjednaném termínu přístup do objektu/místa, ve kterém má být zřízena Služba. V případě, že Účastník poruší povinnost uvedenou v předchozí větě, </w:t>
      </w:r>
      <w:r w:rsidRPr="00983FD7">
        <w:rPr>
          <w:rFonts w:cs="Arial"/>
          <w:color w:val="auto"/>
          <w:sz w:val="16"/>
          <w:szCs w:val="16"/>
          <w:u w:val="single"/>
        </w:rPr>
        <w:t>je povinen zaplatit Poskytovateli smluvní pokutu ve výši 3 000,- Kč za každý jednotlivý případ porušení.</w:t>
      </w:r>
    </w:p>
    <w:p w14:paraId="45B742CE" w14:textId="77777777" w:rsidR="009055D1" w:rsidRDefault="00AA5829" w:rsidP="006E6D3B">
      <w:pPr>
        <w:jc w:val="both"/>
        <w:rPr>
          <w:rFonts w:cs="Arial"/>
          <w:color w:val="000000"/>
          <w:szCs w:val="18"/>
        </w:rPr>
      </w:pPr>
    </w:p>
    <w:p w14:paraId="228AAB7C" w14:textId="77777777" w:rsidR="00CF54EE" w:rsidRDefault="00522675" w:rsidP="00CF54EE">
      <w:pPr>
        <w:jc w:val="both"/>
        <w:rPr>
          <w:rFonts w:cs="Arial"/>
          <w:color w:val="000000"/>
          <w:szCs w:val="18"/>
        </w:rPr>
      </w:pPr>
      <w:bookmarkStart w:id="0" w:name="_Hlk87374829"/>
      <w:r>
        <w:rPr>
          <w:rFonts w:cs="Arial"/>
          <w:bCs/>
          <w:color w:val="auto"/>
          <w:szCs w:val="18"/>
        </w:rPr>
        <w:t xml:space="preserve">Minimální doba užívání služby u příslušné lokality (tzn. minimální doba trvání Dílčí smlouvy) je stanovena na </w:t>
      </w:r>
      <w:r w:rsidRPr="006D48A1">
        <w:rPr>
          <w:rFonts w:cs="Arial"/>
          <w:b/>
          <w:color w:val="auto"/>
          <w:szCs w:val="18"/>
        </w:rPr>
        <w:t>24 měsíců</w:t>
      </w:r>
      <w:r>
        <w:rPr>
          <w:rFonts w:cs="Arial"/>
          <w:bCs/>
          <w:color w:val="auto"/>
          <w:szCs w:val="18"/>
        </w:rPr>
        <w:t xml:space="preserve"> od data zřízení služby v této lokalitě. Nastavení služeb dle této Dílčí smlouvy bude provedeno za 2 celá zúčtovací období </w:t>
      </w:r>
      <w:r>
        <w:rPr>
          <w:rFonts w:cs="Arial"/>
          <w:bCs/>
          <w:color w:val="auto"/>
          <w:szCs w:val="18"/>
          <w:lang w:eastAsia="en-US"/>
        </w:rPr>
        <w:t>po doručení podepsané Dílčí smlouvy Poskytovateli</w:t>
      </w:r>
      <w:r>
        <w:rPr>
          <w:rFonts w:cs="Arial"/>
          <w:bCs/>
          <w:color w:val="auto"/>
          <w:szCs w:val="18"/>
        </w:rPr>
        <w:t>, nebude-li mezi stranami písemně dohodnuto jinak. Zároveň za poskytnutí plné součinnosti ze strany Účastníka, zejména pak při přípravě stavebních a instalačních činností a za tím účelem zajištění písemného souhlasu vlastníka nemovitosti při případné instalaci zařízení.</w:t>
      </w:r>
      <w:r w:rsidRPr="002128F3">
        <w:rPr>
          <w:rFonts w:cs="Arial"/>
          <w:color w:val="000000"/>
          <w:szCs w:val="18"/>
        </w:rPr>
        <w:t xml:space="preserve"> </w:t>
      </w:r>
    </w:p>
    <w:p w14:paraId="3CE174EF" w14:textId="77777777" w:rsidR="006265AD" w:rsidRPr="000374F8" w:rsidRDefault="00AA5829" w:rsidP="006E6D3B">
      <w:pPr>
        <w:jc w:val="both"/>
        <w:rPr>
          <w:rFonts w:cs="Arial"/>
          <w:bCs/>
          <w:color w:val="auto"/>
          <w:szCs w:val="18"/>
        </w:rPr>
      </w:pPr>
    </w:p>
    <w:bookmarkEnd w:id="0"/>
    <w:p w14:paraId="304FDA34" w14:textId="77777777" w:rsidR="006E6D3B" w:rsidRPr="000374F8" w:rsidRDefault="00AA5829" w:rsidP="006E6D3B">
      <w:pPr>
        <w:jc w:val="both"/>
        <w:rPr>
          <w:rFonts w:cs="Arial"/>
          <w:bCs/>
          <w:color w:val="auto"/>
          <w:szCs w:val="18"/>
          <w:lang w:eastAsia="en-US"/>
        </w:rPr>
      </w:pPr>
    </w:p>
    <w:p w14:paraId="0272CD84" w14:textId="77777777" w:rsidR="006E6D3B" w:rsidRPr="0020218B" w:rsidRDefault="00522675" w:rsidP="006E6D3B">
      <w:pPr>
        <w:jc w:val="both"/>
        <w:rPr>
          <w:rFonts w:cs="Arial"/>
          <w:color w:val="auto"/>
          <w:szCs w:val="18"/>
        </w:rPr>
      </w:pPr>
      <w:r w:rsidRPr="0020218B">
        <w:rPr>
          <w:rFonts w:cs="Arial"/>
          <w:color w:val="auto"/>
          <w:szCs w:val="18"/>
        </w:rPr>
        <w:t>V případě ukončení této Dílčí smlouvy před uplynutím minimální doby trvání sjednané v této Dílčí smlouvě z důvodu na straně Účastníka (zejména odstoupením od Dílčí smlouvy či od Rámcové smlouvy ze strany Poskytovatele, ukončením podnikatelské činnosti Účastníka, apod.) či z důvodu dohody mezi smluvními stranami je Účastník povinen zaplatit Poskytovateli smluvní pokutu ve výši součtu všech měsíčních poplatků za službu sjednaných v této Dílčí smlouvě zbývajících do uplynutí minimální doby trvání Dílčí smlouvy, a to za každé místo připojení a dále je Účastník povinen uhradit Poskytovateli poplatek za deinstalaci služby a koncových zařízení ve výši až 5 800,- Kč za každé místo připojení (lokalitu) Účastníka.</w:t>
      </w:r>
    </w:p>
    <w:p w14:paraId="09430584" w14:textId="77777777" w:rsidR="006E6D3B" w:rsidRPr="0026632F" w:rsidRDefault="00522675" w:rsidP="008703DF">
      <w:pPr>
        <w:keepNext/>
        <w:keepLines/>
        <w:jc w:val="both"/>
        <w:rPr>
          <w:rFonts w:cs="Arial"/>
          <w:color w:val="auto"/>
          <w:szCs w:val="18"/>
        </w:rPr>
      </w:pPr>
      <w:r>
        <w:rPr>
          <w:rFonts w:cs="Arial"/>
          <w:color w:val="auto"/>
          <w:szCs w:val="18"/>
        </w:rPr>
        <w:lastRenderedPageBreak/>
        <w:br/>
      </w:r>
    </w:p>
    <w:p w14:paraId="6B375426" w14:textId="77777777" w:rsidR="006E6D3B" w:rsidRDefault="00522675" w:rsidP="00401F6C">
      <w:pPr>
        <w:pStyle w:val="Podnadpis"/>
        <w:keepNext/>
        <w:keepLines/>
        <w:shd w:val="clear" w:color="auto" w:fill="939598"/>
        <w:spacing w:line="320" w:lineRule="exact"/>
        <w:ind w:left="-284" w:right="-286"/>
        <w:rPr>
          <w:color w:val="auto"/>
          <w:position w:val="4"/>
        </w:rPr>
      </w:pPr>
      <w:bookmarkStart w:id="1" w:name="_Hlk69314256"/>
      <w:r w:rsidRPr="000374F8">
        <w:rPr>
          <w:color w:val="auto"/>
          <w:position w:val="4"/>
        </w:rPr>
        <w:t xml:space="preserve">  Místa připojení (lokality)</w:t>
      </w:r>
    </w:p>
    <w:p w14:paraId="44A4134E" w14:textId="77777777" w:rsidR="006E6D3B" w:rsidRPr="0072772E" w:rsidRDefault="00AA5829" w:rsidP="008703DF">
      <w:pPr>
        <w:keepNext/>
        <w:keepLines/>
        <w:rPr>
          <w:highlight w:val="green"/>
        </w:rPr>
      </w:pPr>
    </w:p>
    <w:tbl>
      <w:tblPr>
        <w:tblW w:w="107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3827"/>
        <w:gridCol w:w="1701"/>
        <w:gridCol w:w="1134"/>
        <w:gridCol w:w="1786"/>
        <w:gridCol w:w="1332"/>
      </w:tblGrid>
      <w:tr w:rsidR="002A455B" w14:paraId="24E61098" w14:textId="77777777" w:rsidTr="00522675">
        <w:trPr>
          <w:jc w:val="center"/>
        </w:trPr>
        <w:tc>
          <w:tcPr>
            <w:tcW w:w="988" w:type="dxa"/>
            <w:shd w:val="clear" w:color="auto" w:fill="F2F2F2"/>
            <w:vAlign w:val="center"/>
          </w:tcPr>
          <w:p w14:paraId="65857C6A" w14:textId="77777777" w:rsidR="00D61DCB" w:rsidRPr="002A742E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  <w:lang w:val="sk-SK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Označení lokality:</w:t>
            </w:r>
          </w:p>
        </w:tc>
        <w:tc>
          <w:tcPr>
            <w:tcW w:w="3827" w:type="dxa"/>
            <w:shd w:val="clear" w:color="auto" w:fill="F2F2F2"/>
            <w:vAlign w:val="center"/>
          </w:tcPr>
          <w:p w14:paraId="4D02C99F" w14:textId="77777777" w:rsidR="00D61DCB" w:rsidRPr="004E4322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Lokalita</w:t>
            </w:r>
          </w:p>
        </w:tc>
        <w:tc>
          <w:tcPr>
            <w:tcW w:w="1701" w:type="dxa"/>
            <w:shd w:val="clear" w:color="auto" w:fill="F2F2F2"/>
            <w:vAlign w:val="center"/>
          </w:tcPr>
          <w:p w14:paraId="7EFDADCD" w14:textId="77777777" w:rsidR="00D61DCB" w:rsidRPr="004E4322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Kontaktní osoba</w:t>
            </w:r>
          </w:p>
        </w:tc>
        <w:tc>
          <w:tcPr>
            <w:tcW w:w="1134" w:type="dxa"/>
            <w:shd w:val="clear" w:color="auto" w:fill="F2F2F2"/>
            <w:vAlign w:val="center"/>
          </w:tcPr>
          <w:p w14:paraId="650197E4" w14:textId="77777777" w:rsidR="00D61DCB" w:rsidRPr="004E4322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Kontaktní telefon</w:t>
            </w:r>
          </w:p>
        </w:tc>
        <w:tc>
          <w:tcPr>
            <w:tcW w:w="1786" w:type="dxa"/>
            <w:shd w:val="clear" w:color="auto" w:fill="F2F2F2"/>
            <w:vAlign w:val="center"/>
          </w:tcPr>
          <w:p w14:paraId="092D00F0" w14:textId="77777777" w:rsidR="00D61DCB" w:rsidRPr="004E4322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>
              <w:rPr>
                <w:b/>
                <w:bCs/>
                <w:color w:val="auto"/>
                <w:sz w:val="16"/>
                <w:szCs w:val="22"/>
              </w:rPr>
              <w:t>Kontakt správa budovy</w:t>
            </w:r>
          </w:p>
        </w:tc>
        <w:tc>
          <w:tcPr>
            <w:tcW w:w="1332" w:type="dxa"/>
            <w:shd w:val="clear" w:color="auto" w:fill="F2F2F2"/>
            <w:vAlign w:val="center"/>
          </w:tcPr>
          <w:p w14:paraId="1E89BB60" w14:textId="77777777" w:rsidR="00D61DCB" w:rsidRPr="004E4322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>
              <w:rPr>
                <w:b/>
                <w:bCs/>
                <w:color w:val="auto"/>
                <w:sz w:val="16"/>
                <w:szCs w:val="22"/>
              </w:rPr>
              <w:t>Správa budovy telefon</w:t>
            </w:r>
          </w:p>
        </w:tc>
      </w:tr>
      <w:tr w:rsidR="002A455B" w14:paraId="75431666" w14:textId="77777777" w:rsidTr="00522675">
        <w:trPr>
          <w:jc w:val="center"/>
        </w:trPr>
        <w:tc>
          <w:tcPr>
            <w:tcW w:w="988" w:type="dxa"/>
            <w:shd w:val="clear" w:color="auto" w:fill="auto"/>
            <w:vAlign w:val="center"/>
          </w:tcPr>
          <w:p w14:paraId="29174BF8" w14:textId="77777777" w:rsidR="00D61DCB" w:rsidRPr="004E4322" w:rsidRDefault="00522675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1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7DCA3E22" w14:textId="136B5E3F" w:rsidR="00D61DCB" w:rsidRPr="004E4322" w:rsidRDefault="00B1777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 w:rsidRPr="00B17779">
              <w:rPr>
                <w:color w:val="auto"/>
                <w:sz w:val="16"/>
                <w:szCs w:val="22"/>
              </w:rPr>
              <w:t>vyšehradské sady, 50.063464, 14.416779, Praha , 128 0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BEA4C6" w14:textId="61CFC6FA" w:rsidR="00D61DCB" w:rsidRPr="004E4322" w:rsidRDefault="00AA582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xxxxxxxxxxxx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6C414AC" w14:textId="0B0BDA25" w:rsidR="00D61DCB" w:rsidRPr="004E4322" w:rsidRDefault="00AA582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xxxxxxxx</w:t>
            </w:r>
          </w:p>
        </w:tc>
        <w:tc>
          <w:tcPr>
            <w:tcW w:w="1786" w:type="dxa"/>
            <w:vAlign w:val="center"/>
          </w:tcPr>
          <w:p w14:paraId="5B59F508" w14:textId="1146047A" w:rsidR="00D61DCB" w:rsidRPr="004E4322" w:rsidRDefault="00AA582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xxxxxxxxx</w:t>
            </w:r>
          </w:p>
        </w:tc>
        <w:tc>
          <w:tcPr>
            <w:tcW w:w="1332" w:type="dxa"/>
            <w:vAlign w:val="center"/>
          </w:tcPr>
          <w:p w14:paraId="251A1923" w14:textId="075FCD57" w:rsidR="00D61DCB" w:rsidRPr="004E4322" w:rsidRDefault="00AA582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xxxxxxxx</w:t>
            </w:r>
          </w:p>
        </w:tc>
      </w:tr>
      <w:bookmarkEnd w:id="1"/>
    </w:tbl>
    <w:p w14:paraId="29BF3A39" w14:textId="77777777" w:rsidR="006E6D3B" w:rsidRDefault="00AA5829" w:rsidP="006E6D3B">
      <w:pPr>
        <w:rPr>
          <w:rFonts w:cs="Arial"/>
          <w:color w:val="auto"/>
          <w:sz w:val="20"/>
          <w:szCs w:val="20"/>
        </w:rPr>
      </w:pPr>
    </w:p>
    <w:p w14:paraId="2829573A" w14:textId="77777777" w:rsidR="006E6D3B" w:rsidRPr="000374F8" w:rsidRDefault="00AA5829" w:rsidP="007A3D2E">
      <w:pPr>
        <w:keepLines/>
        <w:rPr>
          <w:rFonts w:cs="Arial"/>
          <w:color w:val="auto"/>
          <w:sz w:val="20"/>
          <w:szCs w:val="20"/>
        </w:rPr>
      </w:pPr>
    </w:p>
    <w:p w14:paraId="55042097" w14:textId="77777777" w:rsidR="0089564F" w:rsidRPr="0089564F" w:rsidRDefault="00AA5829" w:rsidP="0089564F">
      <w:pPr>
        <w:pStyle w:val="Podnadpis"/>
        <w:keepNext/>
        <w:keepLines/>
        <w:shd w:val="clear" w:color="auto" w:fill="939598"/>
        <w:tabs>
          <w:tab w:val="center" w:pos="5103"/>
          <w:tab w:val="right" w:pos="10490"/>
        </w:tabs>
        <w:spacing w:before="100" w:after="100" w:line="480" w:lineRule="auto"/>
        <w:ind w:left="-284" w:right="-284"/>
        <w:jc w:val="center"/>
        <w:rPr>
          <w:color w:val="auto"/>
          <w:position w:val="4"/>
          <w:sz w:val="2"/>
          <w:szCs w:val="2"/>
        </w:rPr>
      </w:pPr>
    </w:p>
    <w:p w14:paraId="1A631680" w14:textId="77777777" w:rsidR="0089564F" w:rsidRPr="0089564F" w:rsidRDefault="00522675" w:rsidP="0089564F">
      <w:pPr>
        <w:pStyle w:val="Podnadpis"/>
        <w:keepNext/>
        <w:keepLines/>
        <w:shd w:val="clear" w:color="auto" w:fill="939598"/>
        <w:tabs>
          <w:tab w:val="center" w:pos="5103"/>
          <w:tab w:val="right" w:pos="10490"/>
        </w:tabs>
        <w:spacing w:before="100" w:after="100" w:line="480" w:lineRule="auto"/>
        <w:ind w:left="-284" w:right="-284"/>
        <w:jc w:val="center"/>
        <w:rPr>
          <w:color w:val="auto"/>
          <w:position w:val="4"/>
        </w:rPr>
      </w:pPr>
      <w:r w:rsidRPr="000374F8">
        <w:rPr>
          <w:color w:val="auto"/>
          <w:position w:val="4"/>
        </w:rPr>
        <w:t>Přístupová linka k lokalitě</w:t>
      </w:r>
    </w:p>
    <w:p w14:paraId="6662F793" w14:textId="77777777" w:rsidR="006E6D3B" w:rsidRDefault="00AA5829" w:rsidP="008703DF">
      <w:pPr>
        <w:keepNext/>
        <w:keepLines/>
      </w:pPr>
    </w:p>
    <w:tbl>
      <w:tblPr>
        <w:tblW w:w="107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6"/>
        <w:gridCol w:w="3707"/>
        <w:gridCol w:w="1701"/>
        <w:gridCol w:w="1071"/>
        <w:gridCol w:w="993"/>
        <w:gridCol w:w="992"/>
        <w:gridCol w:w="1338"/>
      </w:tblGrid>
      <w:tr w:rsidR="002A455B" w14:paraId="6405F35F" w14:textId="77777777" w:rsidTr="003E0537">
        <w:trPr>
          <w:jc w:val="center"/>
        </w:trPr>
        <w:tc>
          <w:tcPr>
            <w:tcW w:w="966" w:type="dxa"/>
            <w:shd w:val="clear" w:color="auto" w:fill="F2F2F2"/>
            <w:vAlign w:val="center"/>
          </w:tcPr>
          <w:p w14:paraId="7DC0C2C0" w14:textId="77777777" w:rsidR="006E6D3B" w:rsidRPr="004E4322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Označení lokality:</w:t>
            </w:r>
          </w:p>
        </w:tc>
        <w:tc>
          <w:tcPr>
            <w:tcW w:w="3707" w:type="dxa"/>
            <w:shd w:val="clear" w:color="auto" w:fill="F2F2F2"/>
            <w:vAlign w:val="center"/>
          </w:tcPr>
          <w:p w14:paraId="66FC45B8" w14:textId="77777777" w:rsidR="006E6D3B" w:rsidRPr="004E4322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Služba</w:t>
            </w:r>
          </w:p>
        </w:tc>
        <w:tc>
          <w:tcPr>
            <w:tcW w:w="1701" w:type="dxa"/>
            <w:shd w:val="clear" w:color="auto" w:fill="F2F2F2"/>
            <w:vAlign w:val="center"/>
          </w:tcPr>
          <w:p w14:paraId="770B9B5A" w14:textId="77777777" w:rsidR="006E6D3B" w:rsidRPr="004E4322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Předávací rozhraní / konektor:</w:t>
            </w:r>
          </w:p>
        </w:tc>
        <w:tc>
          <w:tcPr>
            <w:tcW w:w="1071" w:type="dxa"/>
            <w:shd w:val="clear" w:color="auto" w:fill="F2F2F2"/>
            <w:vAlign w:val="center"/>
          </w:tcPr>
          <w:p w14:paraId="1353C109" w14:textId="77777777" w:rsidR="006E6D3B" w:rsidRPr="005F40F1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5F40F1">
              <w:rPr>
                <w:b/>
                <w:bCs/>
                <w:color w:val="auto"/>
                <w:sz w:val="16"/>
                <w:szCs w:val="22"/>
              </w:rPr>
              <w:t>Poč. veřejných IPv4 adres*:</w:t>
            </w:r>
          </w:p>
        </w:tc>
        <w:tc>
          <w:tcPr>
            <w:tcW w:w="993" w:type="dxa"/>
            <w:shd w:val="clear" w:color="auto" w:fill="F2F2F2"/>
            <w:vAlign w:val="center"/>
          </w:tcPr>
          <w:p w14:paraId="0F213B22" w14:textId="77777777" w:rsidR="006E6D3B" w:rsidRPr="00E82F62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  <w:highlight w:val="magenta"/>
              </w:rPr>
            </w:pPr>
            <w:r w:rsidRPr="00972634">
              <w:rPr>
                <w:b/>
                <w:bCs/>
                <w:color w:val="auto"/>
                <w:sz w:val="16"/>
                <w:szCs w:val="22"/>
              </w:rPr>
              <w:t>Přístup do internetu:</w:t>
            </w:r>
          </w:p>
        </w:tc>
        <w:tc>
          <w:tcPr>
            <w:tcW w:w="992" w:type="dxa"/>
            <w:shd w:val="clear" w:color="auto" w:fill="F2F2F2"/>
            <w:vAlign w:val="center"/>
          </w:tcPr>
          <w:p w14:paraId="08E6380F" w14:textId="77777777" w:rsidR="006E6D3B" w:rsidRPr="004E4322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>
              <w:rPr>
                <w:b/>
                <w:bCs/>
                <w:color w:val="auto"/>
                <w:sz w:val="16"/>
                <w:szCs w:val="22"/>
              </w:rPr>
              <w:t>Záložní přístupová linka</w:t>
            </w:r>
          </w:p>
        </w:tc>
        <w:tc>
          <w:tcPr>
            <w:tcW w:w="1338" w:type="dxa"/>
            <w:shd w:val="clear" w:color="auto" w:fill="F2F2F2"/>
          </w:tcPr>
          <w:p w14:paraId="03014D7A" w14:textId="77777777" w:rsidR="006E6D3B" w:rsidRPr="004E4322" w:rsidRDefault="00522675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972634">
              <w:rPr>
                <w:b/>
                <w:bCs/>
                <w:color w:val="auto"/>
                <w:sz w:val="16"/>
                <w:szCs w:val="22"/>
              </w:rPr>
              <w:t>Úroveň kvality služby</w:t>
            </w:r>
          </w:p>
        </w:tc>
      </w:tr>
      <w:tr w:rsidR="002A455B" w14:paraId="763F39FA" w14:textId="77777777" w:rsidTr="003E0537">
        <w:trPr>
          <w:jc w:val="center"/>
        </w:trPr>
        <w:tc>
          <w:tcPr>
            <w:tcW w:w="966" w:type="dxa"/>
            <w:shd w:val="clear" w:color="auto" w:fill="auto"/>
            <w:vAlign w:val="center"/>
          </w:tcPr>
          <w:p w14:paraId="53566A3D" w14:textId="77777777" w:rsidR="006E6D3B" w:rsidRPr="004E4322" w:rsidRDefault="00522675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1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35369821" w14:textId="77777777" w:rsidR="006E6D3B" w:rsidRPr="004E4322" w:rsidRDefault="00522675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 w:rsidRPr="004E4322">
              <w:rPr>
                <w:color w:val="auto"/>
                <w:sz w:val="16"/>
                <w:szCs w:val="22"/>
              </w:rPr>
              <w:t>Symetrická linka 30.0 Mbps/Zřízen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A76E808" w14:textId="77777777" w:rsidR="006E6D3B" w:rsidRPr="004E4322" w:rsidRDefault="00522675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 w:rsidRPr="004E4322">
              <w:rPr>
                <w:color w:val="auto"/>
                <w:sz w:val="16"/>
                <w:szCs w:val="22"/>
              </w:rPr>
              <w:t>Ethernet 1000Base-T / RJ-45 F</w:t>
            </w:r>
          </w:p>
        </w:tc>
        <w:tc>
          <w:tcPr>
            <w:tcW w:w="1071" w:type="dxa"/>
            <w:shd w:val="clear" w:color="auto" w:fill="auto"/>
            <w:vAlign w:val="center"/>
          </w:tcPr>
          <w:p w14:paraId="0EB03DAC" w14:textId="6ADBDE0D" w:rsidR="006E6D3B" w:rsidRPr="005F40F1" w:rsidRDefault="00883BE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4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A3A9CE5" w14:textId="77777777" w:rsidR="006E6D3B" w:rsidRPr="004E4322" w:rsidRDefault="00522675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ANO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5A1B383" w14:textId="77777777" w:rsidR="006E6D3B" w:rsidRPr="004E4322" w:rsidRDefault="00522675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NE</w:t>
            </w:r>
          </w:p>
        </w:tc>
        <w:tc>
          <w:tcPr>
            <w:tcW w:w="1338" w:type="dxa"/>
            <w:shd w:val="clear" w:color="auto" w:fill="auto"/>
            <w:vAlign w:val="center"/>
          </w:tcPr>
          <w:p w14:paraId="37709CE1" w14:textId="77777777" w:rsidR="006E6D3B" w:rsidRPr="004E4322" w:rsidRDefault="00522675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Standard</w:t>
            </w:r>
          </w:p>
        </w:tc>
      </w:tr>
    </w:tbl>
    <w:p w14:paraId="72A02EA4" w14:textId="77777777" w:rsidR="006E6D3B" w:rsidRDefault="00AA5829" w:rsidP="006E6D3B">
      <w:pPr>
        <w:rPr>
          <w:rFonts w:cs="Arial"/>
          <w:color w:val="auto"/>
          <w:sz w:val="20"/>
          <w:szCs w:val="20"/>
        </w:rPr>
      </w:pPr>
    </w:p>
    <w:p w14:paraId="062A4F7B" w14:textId="77777777" w:rsidR="00D61DCB" w:rsidRPr="00EA57B0" w:rsidRDefault="00522675" w:rsidP="00401F6C">
      <w:pPr>
        <w:pStyle w:val="Podnadpis"/>
        <w:keepNext/>
        <w:keepLines/>
        <w:shd w:val="clear" w:color="auto" w:fill="939598"/>
        <w:spacing w:line="320" w:lineRule="exact"/>
        <w:ind w:left="-284" w:right="-286"/>
        <w:jc w:val="center"/>
        <w:rPr>
          <w:color w:val="auto"/>
          <w:position w:val="4"/>
        </w:rPr>
      </w:pPr>
      <w:r>
        <w:rPr>
          <w:color w:val="auto"/>
          <w:position w:val="4"/>
        </w:rPr>
        <w:t>Cenové ujednání IPv4 adresy*</w:t>
      </w:r>
    </w:p>
    <w:p w14:paraId="2037C594" w14:textId="77777777" w:rsidR="00D61DCB" w:rsidRDefault="00AA5829" w:rsidP="008703DF">
      <w:pPr>
        <w:keepNext/>
        <w:keepLines/>
        <w:rPr>
          <w:rFonts w:cs="Arial"/>
          <w:color w:val="auto"/>
          <w:sz w:val="16"/>
          <w:szCs w:val="16"/>
        </w:rPr>
      </w:pPr>
    </w:p>
    <w:tbl>
      <w:tblPr>
        <w:tblW w:w="10774" w:type="dxa"/>
        <w:tblInd w:w="-284" w:type="dxa"/>
        <w:tblBorders>
          <w:bottom w:val="single" w:sz="4" w:space="0" w:color="939598"/>
          <w:insideH w:val="single" w:sz="4" w:space="0" w:color="939598"/>
          <w:insideV w:val="single" w:sz="4" w:space="0" w:color="939598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954"/>
        <w:gridCol w:w="4820"/>
      </w:tblGrid>
      <w:tr w:rsidR="002A455B" w14:paraId="0496433B" w14:textId="77777777" w:rsidTr="009C3B88">
        <w:trPr>
          <w:trHeight w:val="369"/>
        </w:trPr>
        <w:tc>
          <w:tcPr>
            <w:tcW w:w="5954" w:type="dxa"/>
            <w:tcBorders>
              <w:top w:val="single" w:sz="4" w:space="0" w:color="939598"/>
              <w:left w:val="nil"/>
              <w:bottom w:val="nil"/>
              <w:right w:val="single" w:sz="4" w:space="0" w:color="939598"/>
            </w:tcBorders>
            <w:shd w:val="clear" w:color="auto" w:fill="F2F2F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6A37278" w14:textId="77777777" w:rsidR="00D61DCB" w:rsidRPr="00E3457C" w:rsidRDefault="00522675" w:rsidP="008703DF">
            <w:pPr>
              <w:keepNext/>
              <w:keepLines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IP rozsah – Počet veřejných IPv4 adres</w:t>
            </w:r>
          </w:p>
        </w:tc>
        <w:tc>
          <w:tcPr>
            <w:tcW w:w="4820" w:type="dxa"/>
            <w:tcBorders>
              <w:top w:val="single" w:sz="4" w:space="0" w:color="939598"/>
              <w:left w:val="single" w:sz="4" w:space="0" w:color="939598"/>
              <w:bottom w:val="nil"/>
              <w:right w:val="nil"/>
            </w:tcBorders>
            <w:shd w:val="clear" w:color="auto" w:fill="F2F2F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76B25CF" w14:textId="77777777" w:rsidR="00D61DCB" w:rsidRDefault="00522675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b/>
                <w:color w:val="000000"/>
              </w:rPr>
            </w:pPr>
            <w:r>
              <w:rPr>
                <w:b/>
                <w:bCs/>
                <w:color w:val="000000"/>
                <w:szCs w:val="18"/>
              </w:rPr>
              <w:t>Pravidelná měsíční platba</w:t>
            </w:r>
          </w:p>
        </w:tc>
      </w:tr>
      <w:tr w:rsidR="002A455B" w14:paraId="17E90920" w14:textId="77777777" w:rsidTr="009C3B88">
        <w:trPr>
          <w:trHeight w:val="312"/>
        </w:trPr>
        <w:tc>
          <w:tcPr>
            <w:tcW w:w="5954" w:type="dxa"/>
            <w:tcBorders>
              <w:top w:val="nil"/>
              <w:left w:val="nil"/>
              <w:bottom w:val="single" w:sz="4" w:space="0" w:color="A6A6A6" w:themeColor="background1" w:themeShade="A6"/>
              <w:right w:val="single" w:sz="4" w:space="0" w:color="939598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39DD76C" w14:textId="77777777" w:rsidR="00D61DCB" w:rsidRDefault="00522675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ind w:left="-57"/>
              <w:rPr>
                <w:color w:val="000000"/>
              </w:rPr>
            </w:pPr>
            <w:r>
              <w:rPr>
                <w:color w:val="000000"/>
              </w:rPr>
              <w:t xml:space="preserve">   /30 (4 IP adresy, z toho 1 pro použití zákazníkem)</w:t>
            </w:r>
          </w:p>
        </w:tc>
        <w:tc>
          <w:tcPr>
            <w:tcW w:w="4820" w:type="dxa"/>
            <w:tcBorders>
              <w:top w:val="nil"/>
              <w:left w:val="single" w:sz="4" w:space="0" w:color="939598"/>
              <w:bottom w:val="single" w:sz="4" w:space="0" w:color="A6A6A6" w:themeColor="background1" w:themeShade="A6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295E0B6C" w14:textId="77777777" w:rsidR="00D61DCB" w:rsidRDefault="00522675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v ceně služby</w:t>
            </w:r>
          </w:p>
        </w:tc>
      </w:tr>
      <w:tr w:rsidR="002A455B" w14:paraId="15DE9ED0" w14:textId="77777777" w:rsidTr="00401F6C">
        <w:trPr>
          <w:trHeight w:val="312"/>
        </w:trPr>
        <w:tc>
          <w:tcPr>
            <w:tcW w:w="5954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single" w:sz="4" w:space="0" w:color="939598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20FD0C3" w14:textId="77777777" w:rsidR="00D61DCB" w:rsidRDefault="00522675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ind w:left="-57"/>
              <w:rPr>
                <w:color w:val="000000"/>
              </w:rPr>
            </w:pPr>
            <w:r>
              <w:rPr>
                <w:color w:val="000000"/>
              </w:rPr>
              <w:t xml:space="preserve">   /29 (8 IP adres, z toho 5 pro použití zákazníkem)</w:t>
            </w:r>
          </w:p>
        </w:tc>
        <w:tc>
          <w:tcPr>
            <w:tcW w:w="4820" w:type="dxa"/>
            <w:tcBorders>
              <w:top w:val="single" w:sz="4" w:space="0" w:color="A6A6A6" w:themeColor="background1" w:themeShade="A6"/>
              <w:left w:val="single" w:sz="4" w:space="0" w:color="939598"/>
              <w:bottom w:val="single" w:sz="4" w:space="0" w:color="A6A6A6" w:themeColor="background1" w:themeShade="A6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3C8B544" w14:textId="77777777" w:rsidR="00D61DCB" w:rsidRDefault="00522675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49,- Kč</w:t>
            </w:r>
          </w:p>
        </w:tc>
      </w:tr>
      <w:tr w:rsidR="002A455B" w14:paraId="6925C443" w14:textId="77777777" w:rsidTr="009C3B88">
        <w:trPr>
          <w:trHeight w:val="312"/>
        </w:trPr>
        <w:tc>
          <w:tcPr>
            <w:tcW w:w="5954" w:type="dxa"/>
            <w:tcBorders>
              <w:top w:val="single" w:sz="4" w:space="0" w:color="A6A6A6" w:themeColor="background1" w:themeShade="A6"/>
              <w:left w:val="nil"/>
              <w:bottom w:val="single" w:sz="4" w:space="0" w:color="939598"/>
              <w:right w:val="single" w:sz="4" w:space="0" w:color="939598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87F5261" w14:textId="77777777" w:rsidR="00401F6C" w:rsidRDefault="00522675" w:rsidP="00401F6C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ind w:left="-57"/>
              <w:rPr>
                <w:color w:val="000000"/>
              </w:rPr>
            </w:pPr>
            <w:r>
              <w:rPr>
                <w:color w:val="000000"/>
              </w:rPr>
              <w:t xml:space="preserve">   /28 (16 IP adres, z toho 13 pro použití zákazníkem)</w:t>
            </w:r>
          </w:p>
        </w:tc>
        <w:tc>
          <w:tcPr>
            <w:tcW w:w="4820" w:type="dxa"/>
            <w:tcBorders>
              <w:top w:val="single" w:sz="4" w:space="0" w:color="A6A6A6" w:themeColor="background1" w:themeShade="A6"/>
              <w:left w:val="single" w:sz="4" w:space="0" w:color="939598"/>
              <w:bottom w:val="single" w:sz="4" w:space="0" w:color="939598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7880B48" w14:textId="77777777" w:rsidR="00401F6C" w:rsidRDefault="00522675" w:rsidP="00401F6C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328,- Kč</w:t>
            </w:r>
          </w:p>
        </w:tc>
      </w:tr>
    </w:tbl>
    <w:p w14:paraId="68E728E3" w14:textId="77777777" w:rsidR="00D61DCB" w:rsidRPr="000374F8" w:rsidRDefault="00AA5829" w:rsidP="006E6D3B">
      <w:pPr>
        <w:rPr>
          <w:rFonts w:cs="Arial"/>
          <w:color w:val="auto"/>
          <w:sz w:val="20"/>
          <w:szCs w:val="20"/>
        </w:rPr>
      </w:pPr>
    </w:p>
    <w:p w14:paraId="0718718C" w14:textId="77777777" w:rsidR="006E6D3B" w:rsidRPr="000374F8" w:rsidRDefault="00AA5829" w:rsidP="0003570A">
      <w:pPr>
        <w:rPr>
          <w:rFonts w:cs="Arial"/>
          <w:color w:val="auto"/>
          <w:sz w:val="20"/>
          <w:szCs w:val="20"/>
        </w:rPr>
      </w:pPr>
    </w:p>
    <w:p w14:paraId="4FC8BC9C" w14:textId="77777777" w:rsidR="006E6D3B" w:rsidRPr="00EA57B0" w:rsidRDefault="00522675" w:rsidP="00636EF3">
      <w:pPr>
        <w:pStyle w:val="Podnadpis"/>
        <w:keepNext/>
        <w:keepLines/>
        <w:shd w:val="clear" w:color="auto" w:fill="939598"/>
        <w:spacing w:line="320" w:lineRule="exact"/>
        <w:ind w:left="-284" w:right="-144"/>
        <w:rPr>
          <w:color w:val="auto"/>
          <w:position w:val="4"/>
        </w:rPr>
      </w:pPr>
      <w:r>
        <w:rPr>
          <w:color w:val="auto"/>
          <w:position w:val="4"/>
        </w:rPr>
        <w:t>Cenové ujednání</w:t>
      </w:r>
    </w:p>
    <w:p w14:paraId="62F881B7" w14:textId="77777777" w:rsidR="006E6D3B" w:rsidRDefault="00AA5829" w:rsidP="0003570A">
      <w:pPr>
        <w:keepNext/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right"/>
        <w:rPr>
          <w:rFonts w:cs="Arial"/>
          <w:i/>
          <w:color w:val="auto"/>
          <w:szCs w:val="18"/>
        </w:rPr>
      </w:pPr>
    </w:p>
    <w:tbl>
      <w:tblPr>
        <w:tblW w:w="5284" w:type="pct"/>
        <w:tblInd w:w="-289" w:type="dxa"/>
        <w:tblBorders>
          <w:top w:val="single" w:sz="4" w:space="0" w:color="008000"/>
          <w:left w:val="single" w:sz="4" w:space="0" w:color="008000"/>
          <w:bottom w:val="single" w:sz="4" w:space="0" w:color="008000"/>
          <w:right w:val="single" w:sz="4" w:space="0" w:color="008000"/>
          <w:insideH w:val="single" w:sz="4" w:space="0" w:color="008000"/>
          <w:insideV w:val="single" w:sz="4" w:space="0" w:color="008000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80"/>
        <w:gridCol w:w="5240"/>
        <w:gridCol w:w="1280"/>
        <w:gridCol w:w="2973"/>
      </w:tblGrid>
      <w:tr w:rsidR="002A455B" w14:paraId="04F8602A" w14:textId="77777777" w:rsidTr="00340F5F">
        <w:trPr>
          <w:trHeight w:val="312"/>
        </w:trPr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72952989" w14:textId="77777777" w:rsidR="006E6D3B" w:rsidRPr="000374F8" w:rsidRDefault="00522675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Označení lokality</w:t>
            </w:r>
          </w:p>
        </w:tc>
        <w:tc>
          <w:tcPr>
            <w:tcW w:w="2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5F6767BA" w14:textId="77777777" w:rsidR="006E6D3B" w:rsidRPr="000374F8" w:rsidRDefault="00522675" w:rsidP="00C522D4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Služba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1D032742" w14:textId="77777777" w:rsidR="006E6D3B" w:rsidRPr="000374F8" w:rsidRDefault="00522675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Typ instalace</w:t>
            </w:r>
          </w:p>
        </w:tc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1D05DCE8" w14:textId="77777777" w:rsidR="006E6D3B" w:rsidRPr="000374F8" w:rsidRDefault="00522675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Pravidelná (měsíční) cena</w:t>
            </w:r>
          </w:p>
        </w:tc>
      </w:tr>
      <w:tr w:rsidR="002A455B" w14:paraId="5D423C18" w14:textId="77777777" w:rsidTr="00340F5F">
        <w:trPr>
          <w:trHeight w:val="312"/>
        </w:trPr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8DE15B" w14:textId="77777777" w:rsidR="006E6D3B" w:rsidRPr="000374F8" w:rsidRDefault="00522675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color w:val="auto"/>
                <w:szCs w:val="18"/>
              </w:rPr>
            </w:pPr>
            <w:r w:rsidRPr="00D87A1D">
              <w:rPr>
                <w:rFonts w:cs="Arial"/>
                <w:color w:val="auto"/>
                <w:szCs w:val="18"/>
              </w:rPr>
              <w:t>1</w:t>
            </w:r>
          </w:p>
        </w:tc>
        <w:tc>
          <w:tcPr>
            <w:tcW w:w="2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B3F72" w14:textId="77777777" w:rsidR="006E6D3B" w:rsidRPr="000374F8" w:rsidRDefault="00522675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rPr>
                <w:rFonts w:cs="Arial"/>
                <w:color w:val="auto"/>
                <w:szCs w:val="18"/>
              </w:rPr>
            </w:pPr>
            <w:r w:rsidRPr="00B52A95">
              <w:rPr>
                <w:rFonts w:cs="Arial"/>
                <w:color w:val="auto"/>
                <w:szCs w:val="18"/>
              </w:rPr>
              <w:t>Symetrická linka 30.0 Mbps/Zřízení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DB4A8" w14:textId="77777777" w:rsidR="006E6D3B" w:rsidRPr="0083317A" w:rsidRDefault="00522675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fldChar w:fldCharType="begin">
                <w:ffData>
                  <w:name w:val=""/>
                  <w:enabled/>
                  <w:calcOnExit w:val="0"/>
                  <w:ddList>
                    <w:listEntry w:val="standardní"/>
                    <w:listEntry w:val="expresní"/>
                  </w:ddList>
                </w:ffData>
              </w:fldChar>
            </w:r>
            <w:r w:rsidRPr="000374F8">
              <w:rPr>
                <w:rFonts w:cs="Arial"/>
                <w:b/>
                <w:color w:val="auto"/>
                <w:szCs w:val="18"/>
              </w:rPr>
              <w:instrText xml:space="preserve"> FORMDROPDOWN </w:instrText>
            </w:r>
            <w:r w:rsidR="00AA5829">
              <w:rPr>
                <w:rFonts w:cs="Arial"/>
                <w:b/>
                <w:color w:val="auto"/>
                <w:szCs w:val="18"/>
              </w:rPr>
            </w:r>
            <w:r w:rsidR="00AA5829">
              <w:rPr>
                <w:rFonts w:cs="Arial"/>
                <w:b/>
                <w:color w:val="auto"/>
                <w:szCs w:val="18"/>
              </w:rPr>
              <w:fldChar w:fldCharType="separate"/>
            </w:r>
            <w:r w:rsidRPr="000374F8">
              <w:rPr>
                <w:rFonts w:cs="Arial"/>
                <w:b/>
                <w:color w:val="auto"/>
                <w:szCs w:val="18"/>
              </w:rPr>
              <w:fldChar w:fldCharType="end"/>
            </w:r>
          </w:p>
        </w:tc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86C5E" w14:textId="5D3E8468" w:rsidR="006E6D3B" w:rsidRPr="000374F8" w:rsidRDefault="00522675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color w:val="auto"/>
                <w:szCs w:val="18"/>
              </w:rPr>
            </w:pPr>
            <w:r>
              <w:rPr>
                <w:rFonts w:cs="Arial"/>
                <w:color w:val="auto"/>
                <w:szCs w:val="18"/>
              </w:rPr>
              <w:t>3 4</w:t>
            </w:r>
            <w:r w:rsidR="00883BE9">
              <w:rPr>
                <w:rFonts w:cs="Arial"/>
                <w:color w:val="auto"/>
                <w:szCs w:val="18"/>
              </w:rPr>
              <w:t>00</w:t>
            </w:r>
            <w:r>
              <w:rPr>
                <w:rFonts w:cs="Arial"/>
                <w:color w:val="auto"/>
                <w:szCs w:val="18"/>
              </w:rPr>
              <w:t xml:space="preserve">,00 </w:t>
            </w:r>
            <w:r w:rsidRPr="000374F8">
              <w:rPr>
                <w:rFonts w:cs="Arial"/>
                <w:color w:val="auto"/>
                <w:szCs w:val="18"/>
              </w:rPr>
              <w:fldChar w:fldCharType="begin">
                <w:ffData>
                  <w:name w:val="Rozbalovací7"/>
                  <w:enabled/>
                  <w:calcOnExit w:val="0"/>
                  <w:ddList>
                    <w:listEntry w:val="Kč"/>
                    <w:listEntry w:val="USD"/>
                    <w:listEntry w:val="EUR"/>
                    <w:listEntry w:val="SDR"/>
                  </w:ddList>
                </w:ffData>
              </w:fldChar>
            </w:r>
            <w:r w:rsidRPr="000374F8">
              <w:rPr>
                <w:rFonts w:cs="Arial"/>
                <w:color w:val="auto"/>
                <w:szCs w:val="18"/>
              </w:rPr>
              <w:instrText xml:space="preserve"> FORMDROPDOWN </w:instrText>
            </w:r>
            <w:r w:rsidR="00AA5829">
              <w:rPr>
                <w:rFonts w:cs="Arial"/>
                <w:color w:val="auto"/>
                <w:szCs w:val="18"/>
              </w:rPr>
            </w:r>
            <w:r w:rsidR="00AA5829">
              <w:rPr>
                <w:rFonts w:cs="Arial"/>
                <w:color w:val="auto"/>
                <w:szCs w:val="18"/>
              </w:rPr>
              <w:fldChar w:fldCharType="separate"/>
            </w:r>
            <w:r w:rsidRPr="000374F8">
              <w:rPr>
                <w:rFonts w:cs="Arial"/>
                <w:color w:val="auto"/>
                <w:szCs w:val="18"/>
              </w:rPr>
              <w:fldChar w:fldCharType="end"/>
            </w:r>
            <w:r>
              <w:rPr>
                <w:rFonts w:cs="Arial"/>
                <w:color w:val="auto"/>
                <w:szCs w:val="18"/>
              </w:rPr>
              <w:t>*</w:t>
            </w:r>
          </w:p>
        </w:tc>
      </w:tr>
    </w:tbl>
    <w:p w14:paraId="51085EC7" w14:textId="77777777" w:rsidR="005925AA" w:rsidRDefault="00522675" w:rsidP="0003570A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rPr>
          <w:rFonts w:cs="Arial"/>
          <w:iCs/>
          <w:color w:val="auto"/>
          <w:szCs w:val="18"/>
        </w:rPr>
      </w:pPr>
      <w:r w:rsidRPr="007D67BA">
        <w:rPr>
          <w:rFonts w:cs="Arial"/>
          <w:iCs/>
          <w:color w:val="auto"/>
          <w:szCs w:val="18"/>
        </w:rPr>
        <w:t>Součástí konektivity je odpovídající koncové zařízení, které je zahrnuto v ceně za Přístupovou linku.</w:t>
      </w:r>
    </w:p>
    <w:p w14:paraId="4928CE03" w14:textId="77777777" w:rsidR="007D67BA" w:rsidRDefault="00AA5829" w:rsidP="0003570A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rPr>
          <w:rFonts w:cs="Arial"/>
          <w:iCs/>
          <w:color w:val="auto"/>
          <w:szCs w:val="18"/>
        </w:rPr>
      </w:pPr>
    </w:p>
    <w:p w14:paraId="3D741B23" w14:textId="77777777" w:rsidR="005925AA" w:rsidRDefault="00522675" w:rsidP="00401F6C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ind w:hanging="142"/>
        <w:jc w:val="both"/>
        <w:rPr>
          <w:rFonts w:cs="Arial"/>
          <w:iCs/>
          <w:color w:val="auto"/>
          <w:szCs w:val="18"/>
        </w:rPr>
      </w:pPr>
      <w:r w:rsidRPr="00401F6C">
        <w:rPr>
          <w:rFonts w:cs="Arial"/>
          <w:iCs/>
          <w:color w:val="auto"/>
          <w:szCs w:val="18"/>
        </w:rPr>
        <w:t>* V případě, že Účastník požaduje doplňkovou službu /29 (8 IP adres, z toho 5 pro použití zákazníkem) nebo /28 (16 IP adres, z toho 13 pro použití zákazníkem), je Pravidelná měsíční platba již zahrnuta v celkové Pravidelné (měsíční) ceně po slevě.</w:t>
      </w:r>
    </w:p>
    <w:p w14:paraId="2A41E396" w14:textId="77777777" w:rsidR="00401F6C" w:rsidRDefault="00AA5829" w:rsidP="00401F6C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ind w:left="284"/>
        <w:jc w:val="both"/>
        <w:rPr>
          <w:rFonts w:cs="Arial"/>
          <w:color w:val="auto"/>
          <w:szCs w:val="18"/>
        </w:rPr>
      </w:pPr>
    </w:p>
    <w:p w14:paraId="3CC4AB1D" w14:textId="77777777" w:rsidR="005925AA" w:rsidRPr="000374F8" w:rsidRDefault="00522675" w:rsidP="0003570A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both"/>
        <w:rPr>
          <w:rFonts w:cs="Arial"/>
          <w:color w:val="auto"/>
          <w:szCs w:val="18"/>
        </w:rPr>
      </w:pPr>
      <w:r w:rsidRPr="000374F8">
        <w:rPr>
          <w:rFonts w:cs="Arial"/>
          <w:color w:val="auto"/>
          <w:szCs w:val="18"/>
        </w:rPr>
        <w:t xml:space="preserve">Jazyk vyúčtování:   </w:t>
      </w:r>
      <w:r w:rsidRPr="000374F8">
        <w:rPr>
          <w:rFonts w:cs="Arial"/>
          <w:color w:val="auto"/>
          <w:szCs w:val="18"/>
        </w:rPr>
        <w:fldChar w:fldCharType="begin">
          <w:ffData>
            <w:name w:val=""/>
            <w:enabled/>
            <w:calcOnExit w:val="0"/>
            <w:ddList>
              <w:listEntry w:val="Česky"/>
              <w:listEntry w:val="Anglicky"/>
            </w:ddList>
          </w:ffData>
        </w:fldChar>
      </w:r>
      <w:r w:rsidRPr="000374F8">
        <w:rPr>
          <w:rFonts w:cs="Arial"/>
          <w:color w:val="auto"/>
          <w:szCs w:val="18"/>
        </w:rPr>
        <w:instrText xml:space="preserve"> FORMDROPDOWN </w:instrText>
      </w:r>
      <w:r w:rsidR="00AA5829">
        <w:rPr>
          <w:rFonts w:cs="Arial"/>
          <w:color w:val="auto"/>
          <w:szCs w:val="18"/>
        </w:rPr>
      </w:r>
      <w:r w:rsidR="00AA5829">
        <w:rPr>
          <w:rFonts w:cs="Arial"/>
          <w:color w:val="auto"/>
          <w:szCs w:val="18"/>
        </w:rPr>
        <w:fldChar w:fldCharType="separate"/>
      </w:r>
      <w:r w:rsidRPr="000374F8">
        <w:rPr>
          <w:rFonts w:cs="Arial"/>
          <w:color w:val="auto"/>
          <w:szCs w:val="18"/>
        </w:rPr>
        <w:fldChar w:fldCharType="end"/>
      </w:r>
    </w:p>
    <w:p w14:paraId="5FE54529" w14:textId="77777777" w:rsidR="00FB663E" w:rsidRDefault="00AA5829" w:rsidP="00ED0201">
      <w:pPr>
        <w:keepNext/>
        <w:keepLines/>
        <w:rPr>
          <w:rFonts w:cs="Arial"/>
          <w:bCs/>
          <w:color w:val="auto"/>
          <w:szCs w:val="18"/>
          <w:lang w:eastAsia="en-US"/>
        </w:rPr>
      </w:pPr>
    </w:p>
    <w:p w14:paraId="799B16A0" w14:textId="77777777" w:rsidR="00FB663E" w:rsidRPr="000374F8" w:rsidRDefault="00AA5829" w:rsidP="00ED0201">
      <w:pPr>
        <w:keepNext/>
        <w:keepLines/>
        <w:rPr>
          <w:rFonts w:cs="Arial"/>
          <w:bCs/>
          <w:color w:val="auto"/>
          <w:szCs w:val="18"/>
          <w:lang w:eastAsia="en-US"/>
        </w:rPr>
      </w:pPr>
    </w:p>
    <w:tbl>
      <w:tblPr>
        <w:tblW w:w="5210" w:type="pct"/>
        <w:tblInd w:w="-142" w:type="dxa"/>
        <w:tblBorders>
          <w:top w:val="single" w:sz="4" w:space="0" w:color="008000"/>
          <w:left w:val="single" w:sz="4" w:space="0" w:color="008000"/>
          <w:bottom w:val="single" w:sz="4" w:space="0" w:color="008000"/>
          <w:right w:val="single" w:sz="4" w:space="0" w:color="008000"/>
          <w:insideH w:val="single" w:sz="4" w:space="0" w:color="008000"/>
          <w:insideV w:val="single" w:sz="4" w:space="0" w:color="008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3"/>
      </w:tblGrid>
      <w:tr w:rsidR="002A455B" w14:paraId="55C3C193" w14:textId="77777777" w:rsidTr="00401F6C">
        <w:trPr>
          <w:trHeight w:val="340"/>
        </w:trPr>
        <w:tc>
          <w:tcPr>
            <w:tcW w:w="10632" w:type="dxa"/>
            <w:tcBorders>
              <w:top w:val="nil"/>
              <w:left w:val="nil"/>
              <w:bottom w:val="nil"/>
              <w:right w:val="nil"/>
            </w:tcBorders>
            <w:shd w:val="clear" w:color="auto" w:fill="939598"/>
            <w:vAlign w:val="center"/>
          </w:tcPr>
          <w:p w14:paraId="4DBFE512" w14:textId="77777777" w:rsidR="006E6D3B" w:rsidRPr="000374F8" w:rsidRDefault="00522675" w:rsidP="00401F6C">
            <w:pPr>
              <w:pStyle w:val="Podnadpis"/>
              <w:keepNext/>
              <w:keepLines/>
              <w:ind w:right="-76"/>
              <w:rPr>
                <w:color w:val="auto"/>
              </w:rPr>
            </w:pPr>
            <w:r w:rsidRPr="000374F8">
              <w:rPr>
                <w:color w:val="auto"/>
              </w:rPr>
              <w:t>Obecná ustanovení</w:t>
            </w:r>
          </w:p>
        </w:tc>
      </w:tr>
    </w:tbl>
    <w:p w14:paraId="51E5FCAB" w14:textId="77777777" w:rsidR="006E6D3B" w:rsidRPr="000374F8" w:rsidRDefault="00AA5829" w:rsidP="00FB663E">
      <w:pPr>
        <w:keepNext/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both"/>
        <w:rPr>
          <w:rFonts w:cs="Arial"/>
          <w:color w:val="auto"/>
          <w:szCs w:val="18"/>
        </w:rPr>
      </w:pPr>
    </w:p>
    <w:p w14:paraId="7F1B04E8" w14:textId="77777777" w:rsidR="006E6D3B" w:rsidRPr="000374F8" w:rsidRDefault="00AA5829" w:rsidP="00FB663E">
      <w:pPr>
        <w:keepNext/>
        <w:keepLines/>
        <w:numPr>
          <w:ilvl w:val="0"/>
          <w:numId w:val="15"/>
        </w:numPr>
        <w:tabs>
          <w:tab w:val="left" w:pos="4140"/>
          <w:tab w:val="left" w:pos="4860"/>
          <w:tab w:val="left" w:pos="5670"/>
          <w:tab w:val="left" w:pos="6521"/>
        </w:tabs>
        <w:jc w:val="both"/>
        <w:rPr>
          <w:rFonts w:cs="Arial"/>
          <w:color w:val="auto"/>
          <w:szCs w:val="18"/>
        </w:rPr>
        <w:sectPr w:rsidR="006E6D3B" w:rsidRPr="000374F8" w:rsidSect="0070192A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type w:val="continuous"/>
          <w:pgSz w:w="11906" w:h="16838" w:code="9"/>
          <w:pgMar w:top="709" w:right="851" w:bottom="284" w:left="851" w:header="425" w:footer="448" w:gutter="0"/>
          <w:cols w:space="708"/>
          <w:titlePg/>
          <w:docGrid w:linePitch="326"/>
        </w:sectPr>
      </w:pPr>
    </w:p>
    <w:p w14:paraId="4A9841D9" w14:textId="77777777" w:rsidR="006E6D3B" w:rsidRPr="0058366F" w:rsidRDefault="00AA5829" w:rsidP="00FB663E">
      <w:pPr>
        <w:keepNext/>
        <w:keepLines/>
        <w:numPr>
          <w:ilvl w:val="0"/>
          <w:numId w:val="15"/>
        </w:numPr>
        <w:tabs>
          <w:tab w:val="clear" w:pos="502"/>
          <w:tab w:val="num" w:pos="720"/>
          <w:tab w:val="left" w:pos="4140"/>
          <w:tab w:val="left" w:pos="4860"/>
          <w:tab w:val="left" w:pos="5670"/>
          <w:tab w:val="left" w:pos="6521"/>
        </w:tabs>
        <w:ind w:left="720"/>
        <w:rPr>
          <w:rFonts w:cs="Arial"/>
          <w:color w:val="000000"/>
          <w:sz w:val="20"/>
          <w:szCs w:val="20"/>
        </w:rPr>
        <w:sectPr w:rsidR="006E6D3B" w:rsidRPr="0058366F" w:rsidSect="009F1AE7">
          <w:type w:val="continuous"/>
          <w:pgSz w:w="11906" w:h="16838" w:code="9"/>
          <w:pgMar w:top="1228" w:right="851" w:bottom="284" w:left="851" w:header="425" w:footer="430" w:gutter="0"/>
          <w:cols w:space="708"/>
        </w:sectPr>
      </w:pPr>
    </w:p>
    <w:p w14:paraId="4E230E8D" w14:textId="77777777" w:rsidR="006E6D3B" w:rsidRPr="0058366F" w:rsidRDefault="00522675" w:rsidP="00984AF1">
      <w:pPr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</w:rPr>
        <w:t>Veškeré ceny uvedené v této Dílčí smlouvě jsou uvedeny bez DPH; k cenám bude připočtena aktuální sazba DPH.</w:t>
      </w:r>
    </w:p>
    <w:p w14:paraId="31F22691" w14:textId="77777777" w:rsidR="006E6D3B" w:rsidRPr="0058366F" w:rsidRDefault="00522675" w:rsidP="00984AF1">
      <w:pPr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  <w:lang w:eastAsia="en-US"/>
        </w:rPr>
        <w:t>Pokud není v této Dílčí smlouvě uvedeno jinak, slova začínající velkým písmenem mají význam specifikovaný v Rámcové smlouvě a Obchodních podmínkách OneNet.</w:t>
      </w:r>
    </w:p>
    <w:p w14:paraId="31BE5F5E" w14:textId="77777777" w:rsidR="006E6D3B" w:rsidRPr="0058366F" w:rsidRDefault="00522675" w:rsidP="00984AF1">
      <w:pPr>
        <w:keepNext/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  <w:lang w:eastAsia="en-US"/>
        </w:rPr>
        <w:t xml:space="preserve">Pokud není v této Dílčí smlouvě uvedeno jinak, použijí se na poskytování služeb Obchodní podmínky OneNet, podmínky služby Pevný internet a platný Ceník, který je k dispozici na </w:t>
      </w:r>
      <w:hyperlink r:id="rId18" w:history="1">
        <w:r w:rsidRPr="0058366F">
          <w:rPr>
            <w:rStyle w:val="Hypertextovodkaz"/>
            <w:rFonts w:cs="Arial"/>
            <w:color w:val="000000"/>
            <w:szCs w:val="18"/>
            <w:u w:val="none"/>
            <w:lang w:eastAsia="en-US"/>
          </w:rPr>
          <w:t>www.vodafone.cz</w:t>
        </w:r>
      </w:hyperlink>
    </w:p>
    <w:p w14:paraId="6F5D790E" w14:textId="77777777" w:rsidR="006E6D3B" w:rsidRPr="0058366F" w:rsidRDefault="00522675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  <w:lang w:eastAsia="en-US"/>
        </w:rPr>
        <w:t xml:space="preserve">Smluvní strany se výslovně dohodly, že Poskytovatel je oprávněn v případě, že (i) uplyne minimální doba trvání Dílčí smlouvy a (ii) Účastník neuzavře do 3. měsíců od obdržení nabídky Poskytovatele dodatek k této Dílčí smlouvě, na základě kterého dojde k prodloužení této Dílčí smlouvy na další minimální dobu trvání 24/36 měsíců od podpisu dodatku, účtovat ceny za poskytnuté Služby dle této Dílčí smlouvy ve výši dle aktuálně platného Ceníku, nikoli ve výši sjednané v Dílčí smlouvě. O využití tohoto práva bude </w:t>
      </w:r>
      <w:r w:rsidRPr="0058366F">
        <w:rPr>
          <w:rFonts w:cs="Arial"/>
          <w:color w:val="000000"/>
          <w:szCs w:val="18"/>
          <w:lang w:eastAsia="en-US"/>
        </w:rPr>
        <w:lastRenderedPageBreak/>
        <w:t>Poskytovatel Účastníka informovat. Ceny služeb sjednané v této Dílčí smlouvě se budou od prvního dne zúčtovacího období následujícího po doručení informace uvedené v předchozí větě Účastníkovi automaticky řídit cenami uvedenými v aktuálním Ceníku, nikoli cenovými ujednáními uvedenými v této Dílčí smlouvě, která tímto automaticky pozbydou platnosti. Smluvní strany se pro vyloučení všech nejasností dohodly, že pro tento účel není nutné uzavírat dodatek k Dílčí smlouvě (čl. 5.9 Rámcové smlouvy se tedy pro tento případ neuplatní).</w:t>
      </w:r>
    </w:p>
    <w:p w14:paraId="6FF9FB1B" w14:textId="77777777" w:rsidR="006E6D3B" w:rsidRPr="0058366F" w:rsidRDefault="00522675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>V případě porušení smluvních podmínek, porušení právních předpisů nebo práv třetích osob je Poskytovatel oprávněn Účastníkovi omezit nebo přerušit poskytování služeb dle této Dílčí smlouvy, a v případě porušení podstatným způsobem je Poskytovatel rovněž oprávněn okamžitě odstoupit od této Dílčí smlouvy.</w:t>
      </w:r>
    </w:p>
    <w:p w14:paraId="64231FBC" w14:textId="77777777" w:rsidR="006E6D3B" w:rsidRPr="0058366F" w:rsidRDefault="00522675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 xml:space="preserve">Účastník podpisem této Dílčí smlouvy potvrzuje, že se seznámil s obecnou specifikací služby, která stanoví bližší podmínky poskytování této služby a že s touto obecnou specifikací služby souhlasí. Aktuální verze této obecné specifikace je k dispozici buď na </w:t>
      </w:r>
      <w:hyperlink r:id="rId19" w:history="1">
        <w:r w:rsidRPr="0058366F">
          <w:rPr>
            <w:rFonts w:cs="Arial"/>
            <w:color w:val="000000"/>
            <w:szCs w:val="18"/>
          </w:rPr>
          <w:t>vodafone.cz</w:t>
        </w:r>
      </w:hyperlink>
      <w:r w:rsidRPr="0058366F">
        <w:rPr>
          <w:rFonts w:cs="Arial"/>
          <w:color w:val="000000"/>
          <w:szCs w:val="18"/>
        </w:rPr>
        <w:t xml:space="preserve"> nebo na vyžádání u Poskytovatele.</w:t>
      </w:r>
    </w:p>
    <w:p w14:paraId="328562EA" w14:textId="77777777" w:rsidR="006E6D3B" w:rsidRPr="0058366F" w:rsidRDefault="00522675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>Sítí Vodafone je pro účely poskytování služeb Vodafone OneNet myšlena telekomunikační síť společnosti Vodafone Czech Republic, a.s., na území České republiky.</w:t>
      </w:r>
    </w:p>
    <w:p w14:paraId="423068E6" w14:textId="77777777" w:rsidR="005A0318" w:rsidRPr="0058366F" w:rsidRDefault="00522675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>Poskytovatel je oprávněn odstoupit od této Dílčí smlouvy do 2 měsíců od jejího uzavření.</w:t>
      </w:r>
    </w:p>
    <w:p w14:paraId="56351ABE" w14:textId="77777777" w:rsidR="00984AF1" w:rsidRDefault="00522675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bookmarkStart w:id="2" w:name="_Hlk151378053"/>
      <w:bookmarkStart w:id="3" w:name="_Hlk151375759"/>
      <w:r w:rsidRPr="007B3E91">
        <w:rPr>
          <w:rFonts w:cs="Arial"/>
          <w:color w:val="000000"/>
          <w:szCs w:val="18"/>
        </w:rPr>
        <w:t>Tato Dílčí smlouva se uzavírá ve dvou (2) stejnopisech, z nichž každá ze smluvních stran obdrží po jednom. V případě, že se tato Dílčí smlouva uzavírá v elektronické podobě, tj. prostřednictvím uznávaného elektronického podpisu ve smyslu zákona č. 297/2016 Sb., o službách vytvářejících důvěru pro elektronické transakce, ve znění pozdějších předpisů, opatřeného časovým razítkem ustanovení předchozí věty neplatí. Tato Dílčí smlouva může být měněna pouze písemně; písemnou formou není pro účely změny Dílčí smlouvy výměna e-mailových či jiných elektronických zpráv.</w:t>
      </w:r>
    </w:p>
    <w:p w14:paraId="4E4FC709" w14:textId="77777777" w:rsidR="00984AF1" w:rsidRPr="004E57BC" w:rsidRDefault="00522675" w:rsidP="0091585E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4E57BC">
        <w:rPr>
          <w:rFonts w:cs="Arial"/>
          <w:color w:val="000000"/>
          <w:szCs w:val="18"/>
        </w:rPr>
        <w:t>Účinností této Dílčí smlouvy zanikají (se ukončují) veškeré Dílčí smlouvy se stejným názvem uzavřené před účinností této Dílčí Smlouvy mezi Účastníkem a Poskytovatelem.</w:t>
      </w:r>
    </w:p>
    <w:p w14:paraId="65938034" w14:textId="77777777" w:rsidR="00984AF1" w:rsidRPr="00F454DC" w:rsidRDefault="00522675" w:rsidP="0091585E">
      <w:pPr>
        <w:keepNext/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bookmarkStart w:id="4" w:name="_Hlk151365649"/>
      <w:bookmarkEnd w:id="2"/>
      <w:r w:rsidRPr="00082D34">
        <w:rPr>
          <w:rFonts w:cs="Arial"/>
          <w:color w:val="000000"/>
          <w:szCs w:val="18"/>
        </w:rPr>
        <w:t>V případě, že má Účastník pronajaté koncové zařízení, nese odpovědnost za užívání a údržbu takového koncového zařízení. Jakožto dlouhodobý uživatel koncového zařízení je Účastník rovněž povinen zajistit pravidelnou revizi pronajatého koncového zařízení v souladu s právními předpisy (zejména normou ČSN 33 1600).</w:t>
      </w:r>
    </w:p>
    <w:bookmarkEnd w:id="3"/>
    <w:bookmarkEnd w:id="4"/>
    <w:p w14:paraId="66AA4638" w14:textId="77777777" w:rsidR="006E6D3B" w:rsidRDefault="00AA5829" w:rsidP="0091585E">
      <w:pPr>
        <w:keepNext/>
        <w:keepLines/>
        <w:tabs>
          <w:tab w:val="num" w:pos="567"/>
          <w:tab w:val="left" w:pos="4140"/>
          <w:tab w:val="left" w:pos="4860"/>
          <w:tab w:val="left" w:pos="5670"/>
          <w:tab w:val="left" w:pos="6521"/>
        </w:tabs>
        <w:jc w:val="both"/>
        <w:rPr>
          <w:rFonts w:cs="Arial"/>
          <w:color w:val="auto"/>
          <w:szCs w:val="18"/>
        </w:rPr>
      </w:pPr>
    </w:p>
    <w:p w14:paraId="75BB964E" w14:textId="77777777" w:rsidR="006E6D3B" w:rsidRDefault="00AA5829" w:rsidP="0091585E">
      <w:pPr>
        <w:keepNext/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both"/>
        <w:rPr>
          <w:rFonts w:cs="Arial"/>
          <w:color w:val="auto"/>
          <w:szCs w:val="18"/>
        </w:rPr>
      </w:pPr>
    </w:p>
    <w:tbl>
      <w:tblPr>
        <w:tblStyle w:val="Mkatabulky"/>
        <w:tblW w:w="10288" w:type="dxa"/>
        <w:tblInd w:w="-284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4A0" w:firstRow="1" w:lastRow="0" w:firstColumn="1" w:lastColumn="0" w:noHBand="0" w:noVBand="1"/>
      </w:tblPr>
      <w:tblGrid>
        <w:gridCol w:w="4963"/>
        <w:gridCol w:w="362"/>
        <w:gridCol w:w="4963"/>
      </w:tblGrid>
      <w:tr w:rsidR="002A455B" w14:paraId="58F9E3A9" w14:textId="77777777" w:rsidTr="00C77AFF">
        <w:trPr>
          <w:trHeight w:val="54"/>
        </w:trPr>
        <w:tc>
          <w:tcPr>
            <w:tcW w:w="4962" w:type="dxa"/>
          </w:tcPr>
          <w:tbl>
            <w:tblPr>
              <w:tblStyle w:val="Mkatabulky"/>
              <w:tblW w:w="4427" w:type="dxa"/>
              <w:tblInd w:w="320" w:type="dxa"/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  <w:tblLook w:val="04A0" w:firstRow="1" w:lastRow="0" w:firstColumn="1" w:lastColumn="0" w:noHBand="0" w:noVBand="1"/>
            </w:tblPr>
            <w:tblGrid>
              <w:gridCol w:w="4427"/>
            </w:tblGrid>
            <w:tr w:rsidR="002A455B" w14:paraId="72AB139F" w14:textId="77777777" w:rsidTr="00C77AFF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38821D4E" w14:textId="77777777" w:rsidR="006E6D3B" w:rsidRDefault="00522675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 w:val="20"/>
                      <w:szCs w:val="20"/>
                    </w:rPr>
                  </w:pPr>
                  <w:r w:rsidRPr="00982572">
                    <w:rPr>
                      <w:b/>
                      <w:bCs/>
                      <w:color w:val="000000"/>
                      <w:szCs w:val="18"/>
                    </w:rPr>
                    <w:t xml:space="preserve">Vodafone Czech </w:t>
                  </w:r>
                  <w:r>
                    <w:rPr>
                      <w:b/>
                      <w:bCs/>
                      <w:color w:val="000000"/>
                      <w:szCs w:val="18"/>
                      <w:lang w:val="en-GB"/>
                    </w:rPr>
                    <w:t>Republic a.s.</w:t>
                  </w:r>
                </w:p>
              </w:tc>
            </w:tr>
            <w:tr w:rsidR="002A455B" w14:paraId="70884F8C" w14:textId="77777777" w:rsidTr="00C77AFF">
              <w:trPr>
                <w:trHeight w:val="382"/>
              </w:trPr>
              <w:tc>
                <w:tcPr>
                  <w:tcW w:w="4427" w:type="dxa"/>
                  <w:shd w:val="clear" w:color="auto" w:fill="auto"/>
                </w:tcPr>
                <w:p w14:paraId="281CB63F" w14:textId="77777777" w:rsidR="006E6D3B" w:rsidRDefault="00522675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b/>
                      <w:bCs/>
                      <w:color w:val="000000"/>
                      <w:szCs w:val="18"/>
                    </w:rPr>
                  </w:pPr>
                  <w:r w:rsidRPr="00F57C95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Místo, datum: </w:t>
                  </w:r>
                </w:p>
              </w:tc>
            </w:tr>
            <w:tr w:rsidR="002A455B" w14:paraId="4FD312D8" w14:textId="77777777" w:rsidTr="00C77AFF">
              <w:trPr>
                <w:trHeight w:val="754"/>
              </w:trPr>
              <w:tc>
                <w:tcPr>
                  <w:tcW w:w="4427" w:type="dxa"/>
                  <w:shd w:val="clear" w:color="auto" w:fill="auto"/>
                </w:tcPr>
                <w:p w14:paraId="3860A4B2" w14:textId="34D13DEF" w:rsidR="006E6D3B" w:rsidRPr="00F649F3" w:rsidRDefault="00522675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r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Jméno: </w:t>
                  </w:r>
                  <w:r w:rsidR="00AA5829">
                    <w:rPr>
                      <w:rFonts w:cs="Arial"/>
                      <w:color w:val="000000"/>
                      <w:szCs w:val="18"/>
                    </w:rPr>
                    <w:t>xxxxxxxxx</w:t>
                  </w:r>
                </w:p>
                <w:p w14:paraId="6E9B1DCC" w14:textId="77777777" w:rsidR="006E6D3B" w:rsidRPr="00F57C95" w:rsidRDefault="00522675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  <w:r w:rsidRPr="00F22270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>Pozice: Key Account Manager</w:t>
                  </w:r>
                </w:p>
              </w:tc>
            </w:tr>
            <w:tr w:rsidR="002A455B" w14:paraId="216010C9" w14:textId="77777777" w:rsidTr="00C77AFF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6F86CC7F" w14:textId="77777777" w:rsidR="006E6D3B" w:rsidRPr="00F57C95" w:rsidRDefault="00AA5829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</w:p>
              </w:tc>
            </w:tr>
            <w:tr w:rsidR="002A455B" w14:paraId="20E5F850" w14:textId="77777777" w:rsidTr="00C77AFF">
              <w:trPr>
                <w:trHeight w:val="382"/>
              </w:trPr>
              <w:tc>
                <w:tcPr>
                  <w:tcW w:w="4427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7D70B12E" w14:textId="77777777" w:rsidR="006E6D3B" w:rsidRDefault="00522675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r>
                    <w:rPr>
                      <w:rFonts w:cs="Arial"/>
                      <w:color w:val="000000"/>
                      <w:szCs w:val="18"/>
                    </w:rPr>
                    <w:t>Podpis:</w:t>
                  </w:r>
                </w:p>
                <w:p w14:paraId="674A1A75" w14:textId="77777777" w:rsidR="0056607E" w:rsidRPr="00B35E71" w:rsidRDefault="00AA5829" w:rsidP="0091585E">
                  <w:pPr>
                    <w:keepNext/>
                    <w:keepLines/>
                    <w:ind w:left="34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</w:p>
              </w:tc>
            </w:tr>
          </w:tbl>
          <w:p w14:paraId="3173C791" w14:textId="77777777" w:rsidR="006E6D3B" w:rsidRDefault="00AA5829" w:rsidP="0091585E">
            <w:pPr>
              <w:keepNext/>
              <w:keepLines/>
              <w:spacing w:line="480" w:lineRule="auto"/>
              <w:ind w:left="322" w:hanging="142"/>
              <w:jc w:val="both"/>
              <w:rPr>
                <w:rFonts w:cs="Arial"/>
                <w:color w:val="000000"/>
                <w:sz w:val="20"/>
                <w:szCs w:val="20"/>
              </w:rPr>
            </w:pPr>
          </w:p>
        </w:tc>
        <w:tc>
          <w:tcPr>
            <w:tcW w:w="511" w:type="dxa"/>
          </w:tcPr>
          <w:p w14:paraId="41BBC97C" w14:textId="77777777" w:rsidR="006E6D3B" w:rsidRDefault="00AA5829" w:rsidP="0091585E">
            <w:pPr>
              <w:keepNext/>
              <w:keepLines/>
              <w:spacing w:line="480" w:lineRule="auto"/>
              <w:ind w:left="322" w:hanging="142"/>
              <w:jc w:val="both"/>
              <w:rPr>
                <w:rFonts w:cs="Arial"/>
                <w:color w:val="000000"/>
                <w:sz w:val="20"/>
                <w:szCs w:val="20"/>
              </w:rPr>
            </w:pPr>
          </w:p>
        </w:tc>
        <w:tc>
          <w:tcPr>
            <w:tcW w:w="4815" w:type="dxa"/>
            <w:shd w:val="clear" w:color="auto" w:fill="auto"/>
          </w:tcPr>
          <w:tbl>
            <w:tblPr>
              <w:tblStyle w:val="Mkatabulky"/>
              <w:tblW w:w="4427" w:type="dxa"/>
              <w:tblInd w:w="320" w:type="dxa"/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  <w:tblLook w:val="04A0" w:firstRow="1" w:lastRow="0" w:firstColumn="1" w:lastColumn="0" w:noHBand="0" w:noVBand="1"/>
            </w:tblPr>
            <w:tblGrid>
              <w:gridCol w:w="4427"/>
            </w:tblGrid>
            <w:tr w:rsidR="00C95898" w14:paraId="0AA4488F" w14:textId="77777777" w:rsidTr="009B3B9A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1D81764E" w14:textId="37AC4046" w:rsidR="00C95898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 w:val="20"/>
                      <w:szCs w:val="20"/>
                    </w:rPr>
                  </w:pPr>
                  <w:r w:rsidRPr="00C95898">
                    <w:rPr>
                      <w:b/>
                      <w:bCs/>
                      <w:color w:val="000000"/>
                      <w:szCs w:val="18"/>
                    </w:rPr>
                    <w:t>Národní kulturní památka Vyšehrad</w:t>
                  </w:r>
                </w:p>
              </w:tc>
            </w:tr>
            <w:tr w:rsidR="00C95898" w14:paraId="64540358" w14:textId="77777777" w:rsidTr="009B3B9A">
              <w:trPr>
                <w:trHeight w:val="382"/>
              </w:trPr>
              <w:tc>
                <w:tcPr>
                  <w:tcW w:w="4427" w:type="dxa"/>
                  <w:shd w:val="clear" w:color="auto" w:fill="auto"/>
                </w:tcPr>
                <w:p w14:paraId="5B804E98" w14:textId="77777777" w:rsidR="00C95898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b/>
                      <w:bCs/>
                      <w:color w:val="000000"/>
                      <w:szCs w:val="18"/>
                    </w:rPr>
                  </w:pPr>
                  <w:r w:rsidRPr="00F57C95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Místo, datum: </w:t>
                  </w:r>
                </w:p>
              </w:tc>
            </w:tr>
            <w:tr w:rsidR="00C95898" w:rsidRPr="00F57C95" w14:paraId="57152825" w14:textId="77777777" w:rsidTr="009B3B9A">
              <w:trPr>
                <w:trHeight w:val="754"/>
              </w:trPr>
              <w:tc>
                <w:tcPr>
                  <w:tcW w:w="4427" w:type="dxa"/>
                  <w:shd w:val="clear" w:color="auto" w:fill="auto"/>
                </w:tcPr>
                <w:p w14:paraId="061136EA" w14:textId="78F7489D" w:rsidR="00C95898" w:rsidRPr="00F649F3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r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Jméno: </w:t>
                  </w:r>
                  <w:r w:rsidR="00AA5829">
                    <w:rPr>
                      <w:rFonts w:cs="VodafoneRg-Bold"/>
                      <w:color w:val="000000"/>
                      <w:szCs w:val="18"/>
                    </w:rPr>
                    <w:t>xxxxxxxxxxxxx</w:t>
                  </w:r>
                </w:p>
                <w:p w14:paraId="5D7470B8" w14:textId="147D09D9" w:rsidR="00C95898" w:rsidRPr="00F57C95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  <w:r w:rsidRPr="00F22270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Pozice: </w:t>
                  </w:r>
                  <w:r w:rsidR="004C2FF3" w:rsidRPr="00554594">
                    <w:rPr>
                      <w:rFonts w:cs="VodafoneRg-Bold"/>
                      <w:color w:val="000000"/>
                      <w:szCs w:val="18"/>
                    </w:rPr>
                    <w:t>Ředitel</w:t>
                  </w:r>
                </w:p>
              </w:tc>
            </w:tr>
            <w:tr w:rsidR="00C95898" w:rsidRPr="00F57C95" w14:paraId="053B8E8D" w14:textId="77777777" w:rsidTr="009B3B9A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61B20375" w14:textId="77777777" w:rsidR="00C95898" w:rsidRPr="00F57C95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</w:p>
              </w:tc>
            </w:tr>
            <w:tr w:rsidR="00C95898" w:rsidRPr="00B35E71" w14:paraId="300803B4" w14:textId="77777777" w:rsidTr="009B3B9A">
              <w:trPr>
                <w:trHeight w:val="382"/>
              </w:trPr>
              <w:tc>
                <w:tcPr>
                  <w:tcW w:w="4427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58D8720A" w14:textId="77777777" w:rsidR="00C95898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r>
                    <w:rPr>
                      <w:rFonts w:cs="Arial"/>
                      <w:color w:val="000000"/>
                      <w:szCs w:val="18"/>
                    </w:rPr>
                    <w:t>Podpis:</w:t>
                  </w:r>
                </w:p>
                <w:p w14:paraId="029BDA08" w14:textId="77777777" w:rsidR="00C95898" w:rsidRPr="00B35E71" w:rsidRDefault="00C95898" w:rsidP="00C95898">
                  <w:pPr>
                    <w:keepNext/>
                    <w:keepLines/>
                    <w:ind w:left="34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</w:p>
              </w:tc>
            </w:tr>
          </w:tbl>
          <w:p w14:paraId="5C2D82A5" w14:textId="77777777" w:rsidR="002A455B" w:rsidRDefault="002A455B"/>
        </w:tc>
      </w:tr>
    </w:tbl>
    <w:p w14:paraId="6EF6F206" w14:textId="77777777" w:rsidR="002C32C7" w:rsidRDefault="00AA5829" w:rsidP="006E6D3B">
      <w:pPr>
        <w:rPr>
          <w:rFonts w:eastAsia="MS Mincho"/>
        </w:rPr>
      </w:pPr>
    </w:p>
    <w:p w14:paraId="3FFF8C04" w14:textId="77777777" w:rsidR="004C2FF3" w:rsidRPr="004C2FF3" w:rsidRDefault="004C2FF3" w:rsidP="004C2FF3">
      <w:pPr>
        <w:rPr>
          <w:rFonts w:eastAsia="MS Mincho"/>
        </w:rPr>
      </w:pPr>
    </w:p>
    <w:p w14:paraId="4A6FD48A" w14:textId="77777777" w:rsidR="004C2FF3" w:rsidRPr="004C2FF3" w:rsidRDefault="004C2FF3" w:rsidP="004C2FF3">
      <w:pPr>
        <w:rPr>
          <w:rFonts w:eastAsia="MS Mincho"/>
        </w:rPr>
      </w:pPr>
    </w:p>
    <w:p w14:paraId="205C42DE" w14:textId="77777777" w:rsidR="004C2FF3" w:rsidRPr="004C2FF3" w:rsidRDefault="004C2FF3" w:rsidP="004C2FF3">
      <w:pPr>
        <w:rPr>
          <w:rFonts w:eastAsia="MS Mincho"/>
        </w:rPr>
      </w:pPr>
    </w:p>
    <w:p w14:paraId="15A3CEEA" w14:textId="77777777" w:rsidR="004C2FF3" w:rsidRPr="004C2FF3" w:rsidRDefault="004C2FF3" w:rsidP="004C2FF3">
      <w:pPr>
        <w:rPr>
          <w:rFonts w:eastAsia="MS Mincho"/>
        </w:rPr>
      </w:pPr>
    </w:p>
    <w:p w14:paraId="32248EA2" w14:textId="77777777" w:rsidR="004C2FF3" w:rsidRPr="004C2FF3" w:rsidRDefault="004C2FF3" w:rsidP="004C2FF3">
      <w:pPr>
        <w:rPr>
          <w:rFonts w:eastAsia="MS Mincho"/>
        </w:rPr>
      </w:pPr>
    </w:p>
    <w:p w14:paraId="45AE8FD6" w14:textId="77777777" w:rsidR="004C2FF3" w:rsidRPr="004C2FF3" w:rsidRDefault="004C2FF3" w:rsidP="004C2FF3">
      <w:pPr>
        <w:rPr>
          <w:rFonts w:eastAsia="MS Mincho"/>
        </w:rPr>
      </w:pPr>
    </w:p>
    <w:p w14:paraId="6EAF6C80" w14:textId="77777777" w:rsidR="004C2FF3" w:rsidRPr="004C2FF3" w:rsidRDefault="004C2FF3" w:rsidP="004C2FF3">
      <w:pPr>
        <w:rPr>
          <w:rFonts w:eastAsia="MS Mincho"/>
        </w:rPr>
      </w:pPr>
    </w:p>
    <w:p w14:paraId="3B18CDA8" w14:textId="77777777" w:rsidR="004C2FF3" w:rsidRPr="004C2FF3" w:rsidRDefault="004C2FF3" w:rsidP="004C2FF3">
      <w:pPr>
        <w:rPr>
          <w:rFonts w:eastAsia="MS Mincho"/>
        </w:rPr>
      </w:pPr>
    </w:p>
    <w:p w14:paraId="43671A32" w14:textId="77777777" w:rsidR="004C2FF3" w:rsidRPr="004C2FF3" w:rsidRDefault="004C2FF3" w:rsidP="004C2FF3">
      <w:pPr>
        <w:rPr>
          <w:rFonts w:eastAsia="MS Mincho"/>
        </w:rPr>
      </w:pPr>
    </w:p>
    <w:p w14:paraId="66B4B963" w14:textId="77777777" w:rsidR="004C2FF3" w:rsidRPr="004C2FF3" w:rsidRDefault="004C2FF3" w:rsidP="004C2FF3">
      <w:pPr>
        <w:rPr>
          <w:rFonts w:eastAsia="MS Mincho"/>
        </w:rPr>
      </w:pPr>
    </w:p>
    <w:p w14:paraId="2A4686A3" w14:textId="77777777" w:rsidR="004C2FF3" w:rsidRPr="004C2FF3" w:rsidRDefault="004C2FF3" w:rsidP="004C2FF3">
      <w:pPr>
        <w:rPr>
          <w:rFonts w:eastAsia="MS Mincho"/>
        </w:rPr>
      </w:pPr>
    </w:p>
    <w:p w14:paraId="37B10277" w14:textId="77777777" w:rsidR="004C2FF3" w:rsidRPr="004C2FF3" w:rsidRDefault="004C2FF3" w:rsidP="004C2FF3">
      <w:pPr>
        <w:rPr>
          <w:rFonts w:eastAsia="MS Mincho"/>
        </w:rPr>
      </w:pPr>
    </w:p>
    <w:p w14:paraId="665C4EF9" w14:textId="77777777" w:rsidR="004C2FF3" w:rsidRPr="004C2FF3" w:rsidRDefault="004C2FF3" w:rsidP="004C2FF3">
      <w:pPr>
        <w:rPr>
          <w:rFonts w:eastAsia="MS Mincho"/>
        </w:rPr>
      </w:pPr>
    </w:p>
    <w:p w14:paraId="26A7DDBF" w14:textId="77777777" w:rsidR="004C2FF3" w:rsidRPr="004C2FF3" w:rsidRDefault="004C2FF3" w:rsidP="004C2FF3">
      <w:pPr>
        <w:rPr>
          <w:rFonts w:eastAsia="MS Mincho"/>
        </w:rPr>
      </w:pPr>
    </w:p>
    <w:p w14:paraId="48D621FD" w14:textId="77777777" w:rsidR="004C2FF3" w:rsidRDefault="004C2FF3" w:rsidP="004C2FF3">
      <w:pPr>
        <w:rPr>
          <w:rFonts w:eastAsia="MS Mincho"/>
        </w:rPr>
      </w:pPr>
    </w:p>
    <w:p w14:paraId="6A9C1C55" w14:textId="77777777" w:rsidR="004C2FF3" w:rsidRPr="004C2FF3" w:rsidRDefault="004C2FF3" w:rsidP="004C2FF3">
      <w:pPr>
        <w:rPr>
          <w:rFonts w:eastAsia="MS Mincho"/>
        </w:rPr>
      </w:pPr>
    </w:p>
    <w:p w14:paraId="1F1D17A6" w14:textId="77777777" w:rsidR="004C2FF3" w:rsidRDefault="004C2FF3" w:rsidP="004C2FF3">
      <w:pPr>
        <w:rPr>
          <w:rFonts w:eastAsia="MS Mincho"/>
        </w:rPr>
      </w:pPr>
    </w:p>
    <w:p w14:paraId="1D278F51" w14:textId="61C20F1B" w:rsidR="004C2FF3" w:rsidRDefault="004C2FF3" w:rsidP="004C2FF3">
      <w:pPr>
        <w:tabs>
          <w:tab w:val="left" w:pos="1963"/>
        </w:tabs>
        <w:rPr>
          <w:rFonts w:eastAsia="MS Mincho"/>
        </w:rPr>
      </w:pPr>
      <w:r>
        <w:rPr>
          <w:rFonts w:eastAsia="MS Mincho"/>
        </w:rPr>
        <w:tab/>
      </w:r>
    </w:p>
    <w:p w14:paraId="6CCA5EA4" w14:textId="2A9D9FA2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7C01CC9C" w14:textId="6C1376CD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41C199AC" w14:textId="3B31376C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6A27FF33" w14:textId="1B7646FC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238DE3E7" w14:textId="156CCACB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09AC983A" w14:textId="3D58B1AD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0EA51411" w14:textId="6DFF77F6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7CAA0383" w14:textId="77777777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059F9D92" w14:textId="0323A065" w:rsidR="004C2FF3" w:rsidRPr="004C2FF3" w:rsidRDefault="004C2FF3" w:rsidP="004C2FF3">
      <w:pPr>
        <w:tabs>
          <w:tab w:val="left" w:pos="1963"/>
        </w:tabs>
        <w:rPr>
          <w:rFonts w:eastAsia="MS Mincho"/>
        </w:rPr>
        <w:sectPr w:rsidR="004C2FF3" w:rsidRPr="004C2FF3" w:rsidSect="009F1AE7">
          <w:headerReference w:type="default" r:id="rId20"/>
          <w:footerReference w:type="default" r:id="rId21"/>
          <w:headerReference w:type="first" r:id="rId22"/>
          <w:footerReference w:type="first" r:id="rId23"/>
          <w:type w:val="continuous"/>
          <w:pgSz w:w="11906" w:h="16838" w:code="9"/>
          <w:pgMar w:top="1228" w:right="851" w:bottom="284" w:left="851" w:header="425" w:footer="430" w:gutter="0"/>
          <w:cols w:space="708"/>
        </w:sectPr>
      </w:pPr>
    </w:p>
    <w:p w14:paraId="576C8EFA" w14:textId="77777777" w:rsidR="00462842" w:rsidRDefault="00AA5829" w:rsidP="006E6D3B">
      <w:pPr>
        <w:rPr>
          <w:rFonts w:eastAsia="MS Mincho"/>
        </w:rPr>
      </w:pPr>
      <w:r>
        <w:rPr>
          <w:noProof/>
        </w:rPr>
        <w:pict w14:anchorId="76BE493F">
          <v:group id="Skupina 29" o:spid="_x0000_s2052" style="position:absolute;margin-left:-33.95pt;margin-top:-66.3pt;width:595.5pt;height:842.25pt;z-index:251658240;mso-width-relative:margin;mso-height-relative:margin" coordorigin="762" coordsize="75628,106965"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" o:spid="_x0000_s2056" type="#_x0000_t202" style="position:absolute;left:3905;top:32099;width:53911;height:20186;visibility:visible;mso-wrap-style:square;v-text-anchor:top" filled="f" stroked="f">
              <v:textbox style="mso-next-textbox:#Text Box 6">
                <w:txbxContent>
                  <w:p w14:paraId="099DDD26" w14:textId="77777777" w:rsidR="00A9357F" w:rsidRPr="002C32C7" w:rsidRDefault="00522675" w:rsidP="00C77AFF">
                    <w:pPr>
                      <w:pStyle w:val="Nzev"/>
                      <w:pageBreakBefore/>
                      <w:rPr>
                        <w:sz w:val="116"/>
                        <w:szCs w:val="116"/>
                      </w:rPr>
                    </w:pPr>
                    <w:r w:rsidRPr="002C32C7">
                      <w:rPr>
                        <w:sz w:val="116"/>
                        <w:szCs w:val="116"/>
                      </w:rPr>
                      <w:t>Technické řešení</w:t>
                    </w:r>
                  </w:p>
                </w:txbxContent>
              </v:textbox>
            </v:shape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Obrázek 22" o:spid="_x0000_s2055" type="#_x0000_t75" style="position:absolute;left:762;width:75628;height:106965;visibility:visible;mso-wrap-style:square">
              <v:imagedata r:id="rId24" o:title=""/>
            </v:shape>
            <v:shape id="Text Box 6" o:spid="_x0000_s2054" type="#_x0000_t202" style="position:absolute;left:4191;top:93345;width:53625;height:11906;visibility:visible;mso-wrap-style:square;v-text-anchor:top" filled="f" stroked="f">
              <v:textbox>
                <w:txbxContent>
                  <w:p w14:paraId="2B18CCB7" w14:textId="77777777" w:rsidR="00A9357F" w:rsidRPr="002C32C7" w:rsidRDefault="00522675" w:rsidP="00C77AFF">
                    <w:pPr>
                      <w:pStyle w:val="Nzev"/>
                      <w:pageBreakBefore/>
                      <w:spacing w:line="760" w:lineRule="exact"/>
                      <w:jc w:val="left"/>
                      <w:rPr>
                        <w:b w:val="0"/>
                        <w:color w:val="E60000"/>
                        <w:spacing w:val="-8"/>
                        <w:sz w:val="44"/>
                        <w:szCs w:val="44"/>
                      </w:rPr>
                    </w:pPr>
                    <w:r w:rsidRPr="002C32C7">
                      <w:rPr>
                        <w:b w:val="0"/>
                        <w:color w:val="E60000"/>
                        <w:spacing w:val="-8"/>
                        <w:sz w:val="44"/>
                        <w:szCs w:val="44"/>
                      </w:rPr>
                      <w:t>Budoucnost je úžasná</w:t>
                    </w:r>
                  </w:p>
                  <w:p w14:paraId="71724206" w14:textId="77777777" w:rsidR="00A9357F" w:rsidRPr="002C32C7" w:rsidRDefault="00522675" w:rsidP="00C77AFF">
                    <w:pPr>
                      <w:pStyle w:val="Nzev"/>
                      <w:pageBreakBefore/>
                      <w:spacing w:line="760" w:lineRule="exact"/>
                      <w:jc w:val="left"/>
                      <w:rPr>
                        <w:color w:val="E60000"/>
                        <w:spacing w:val="-14"/>
                        <w:sz w:val="68"/>
                        <w:szCs w:val="68"/>
                      </w:rPr>
                    </w:pPr>
                    <w:r w:rsidRPr="002C32C7">
                      <w:rPr>
                        <w:color w:val="E60000"/>
                        <w:spacing w:val="-14"/>
                        <w:sz w:val="68"/>
                        <w:szCs w:val="68"/>
                      </w:rPr>
                      <w:t>Ready?</w:t>
                    </w:r>
                  </w:p>
                  <w:p w14:paraId="475BCD33" w14:textId="77777777" w:rsidR="00A9357F" w:rsidRPr="002C32C7" w:rsidRDefault="00AA5829" w:rsidP="00C77AFF">
                    <w:pPr>
                      <w:pStyle w:val="Nzev"/>
                      <w:pageBreakBefore/>
                      <w:spacing w:line="760" w:lineRule="exact"/>
                      <w:jc w:val="left"/>
                      <w:rPr>
                        <w:color w:val="FF0000"/>
                        <w:spacing w:val="-14"/>
                        <w:sz w:val="68"/>
                        <w:szCs w:val="68"/>
                      </w:rPr>
                    </w:pPr>
                  </w:p>
                </w:txbxContent>
              </v:textbox>
            </v:shape>
            <v:shape id="Text Box 6" o:spid="_x0000_s2053" type="#_x0000_t202" style="position:absolute;left:4191;top:84391;width:53625;height:10001;visibility:visible;mso-wrap-style:square;v-text-anchor:top" filled="f" stroked="f">
              <v:textbox>
                <w:txbxContent>
                  <w:p w14:paraId="3E570FAE" w14:textId="77777777" w:rsidR="00A9357F" w:rsidRPr="00A739BA" w:rsidRDefault="00522675" w:rsidP="00C77AFF">
                    <w:pPr>
                      <w:pStyle w:val="Nzev"/>
                      <w:pageBreakBefore/>
                      <w:spacing w:line="640" w:lineRule="exact"/>
                      <w:rPr>
                        <w:spacing w:val="-10"/>
                        <w:sz w:val="70"/>
                        <w:szCs w:val="70"/>
                      </w:rPr>
                    </w:pPr>
                    <w:r>
                      <w:rPr>
                        <w:spacing w:val="-10"/>
                        <w:sz w:val="70"/>
                        <w:szCs w:val="70"/>
                      </w:rPr>
                      <w:t xml:space="preserve"> </w:t>
                    </w:r>
                  </w:p>
                  <w:p w14:paraId="2D016380" w14:textId="77777777" w:rsidR="00A9357F" w:rsidRPr="00891393" w:rsidRDefault="00AA5829" w:rsidP="00C77AFF">
                    <w:pPr>
                      <w:pStyle w:val="Nzev"/>
                      <w:pageBreakBefore/>
                      <w:spacing w:line="640" w:lineRule="exact"/>
                      <w:rPr>
                        <w:spacing w:val="-10"/>
                        <w:sz w:val="70"/>
                        <w:szCs w:val="70"/>
                      </w:rPr>
                    </w:pPr>
                  </w:p>
                </w:txbxContent>
              </v:textbox>
            </v:shape>
          </v:group>
        </w:pict>
      </w:r>
    </w:p>
    <w:p w14:paraId="7AB5FBB6" w14:textId="77777777" w:rsidR="00462842" w:rsidRPr="00375AE6" w:rsidRDefault="00AA5829" w:rsidP="00462842">
      <w:pPr>
        <w:jc w:val="both"/>
      </w:pPr>
    </w:p>
    <w:p w14:paraId="32866EBA" w14:textId="77777777" w:rsidR="00462842" w:rsidRPr="00375AE6" w:rsidRDefault="00522675" w:rsidP="00462842">
      <w:pPr>
        <w:jc w:val="both"/>
        <w:rPr>
          <w:rFonts w:eastAsiaTheme="majorEastAsia" w:cstheme="majorBidi"/>
          <w:b/>
          <w:iCs/>
          <w:color w:val="E60000"/>
          <w:sz w:val="36"/>
          <w:szCs w:val="28"/>
        </w:rPr>
      </w:pPr>
      <w:r w:rsidRPr="00375AE6">
        <w:br w:type="page"/>
      </w:r>
    </w:p>
    <w:p w14:paraId="6A52A7EA" w14:textId="77777777" w:rsidR="00462842" w:rsidRPr="003F2877" w:rsidRDefault="00AA5829" w:rsidP="00462842">
      <w:pPr>
        <w:pStyle w:val="Nadpis1"/>
        <w:rPr>
          <w:color w:val="000000" w:themeColor="text1"/>
          <w:sz w:val="24"/>
          <w:szCs w:val="20"/>
        </w:rPr>
      </w:pPr>
      <w:bookmarkStart w:id="5" w:name="_Toc301255541"/>
      <w:bookmarkStart w:id="6" w:name="_Toc327545326"/>
      <w:bookmarkStart w:id="7" w:name="_Toc331086776"/>
      <w:bookmarkStart w:id="8" w:name="_Toc389576184"/>
      <w:bookmarkStart w:id="9" w:name="_Toc499131310"/>
    </w:p>
    <w:p w14:paraId="0000ADC1" w14:textId="77777777" w:rsidR="00462842" w:rsidRDefault="00522675" w:rsidP="00462842">
      <w:pPr>
        <w:pStyle w:val="Nadpis1"/>
      </w:pPr>
      <w:r>
        <w:t>Popis technického řešení</w:t>
      </w:r>
    </w:p>
    <w:bookmarkEnd w:id="5"/>
    <w:bookmarkEnd w:id="6"/>
    <w:bookmarkEnd w:id="7"/>
    <w:bookmarkEnd w:id="8"/>
    <w:bookmarkEnd w:id="9"/>
    <w:p w14:paraId="35166E40" w14:textId="77777777" w:rsidR="00462842" w:rsidRPr="00425160" w:rsidRDefault="00522675" w:rsidP="00462842">
      <w:pPr>
        <w:pStyle w:val="Heading4NoNum"/>
        <w:rPr>
          <w:rFonts w:eastAsiaTheme="majorEastAsia"/>
        </w:rPr>
      </w:pPr>
      <w:r w:rsidRPr="00425160">
        <w:rPr>
          <w:rFonts w:eastAsiaTheme="majorEastAsia"/>
        </w:rPr>
        <w:t xml:space="preserve">Základní popis nabídky </w:t>
      </w:r>
    </w:p>
    <w:p w14:paraId="38905C60" w14:textId="77777777" w:rsidR="00462842" w:rsidRPr="00B91419" w:rsidRDefault="00522675" w:rsidP="00462842">
      <w:pPr>
        <w:jc w:val="both"/>
      </w:pPr>
      <w:r w:rsidRPr="00B91419">
        <w:t xml:space="preserve">Zákazník bude připojen do sítě Vodafone OneNet za účelem připojení do sítě Internet. </w:t>
      </w:r>
    </w:p>
    <w:p w14:paraId="1534AF50" w14:textId="77777777" w:rsidR="00462842" w:rsidRPr="00B91419" w:rsidRDefault="00522675" w:rsidP="00462842">
      <w:pPr>
        <w:jc w:val="both"/>
      </w:pPr>
      <w:r w:rsidRPr="00B91419">
        <w:t xml:space="preserve">Konektivitu potřebnou k přístupu do sítě Internet, zobrazuje následující Obrázek 1, který zároveň popisuje logickou strukturu nabízeného řešení, jehož jednotlivé komponenty jsou podrobněji rozepsány v následujících částech Technického řešení. </w:t>
      </w:r>
    </w:p>
    <w:p w14:paraId="21363AC6" w14:textId="77777777" w:rsidR="00462842" w:rsidRDefault="00522675" w:rsidP="00462842">
      <w:pPr>
        <w:pStyle w:val="Heading4NoNum"/>
        <w:rPr>
          <w:rFonts w:eastAsiaTheme="majorEastAsia"/>
        </w:rPr>
      </w:pPr>
      <w:r w:rsidRPr="00425160">
        <w:rPr>
          <w:rFonts w:eastAsiaTheme="majorEastAsia"/>
        </w:rPr>
        <w:t>SLA (Service Level Agreement)</w:t>
      </w:r>
    </w:p>
    <w:p w14:paraId="387985F0" w14:textId="77777777" w:rsidR="00462842" w:rsidRDefault="00522675" w:rsidP="00462842">
      <w:pPr>
        <w:jc w:val="both"/>
      </w:pPr>
      <w:r w:rsidRPr="00B91419">
        <w:t xml:space="preserve">Tento návrh technického řešení je vytvořen s dohodou o garantované úrovni kvality služeb SLA Standard se zárukou minimální dostupnosti 99,5 % měsíčně. Vyšší garance služeb, které můžeme poskytnout, jsou SLA - 99,7 % - Silver. </w:t>
      </w:r>
    </w:p>
    <w:p w14:paraId="29141105" w14:textId="77777777" w:rsidR="00462842" w:rsidRDefault="00522675" w:rsidP="00462842">
      <w:pPr>
        <w:pStyle w:val="Nadpis5"/>
        <w:jc w:val="center"/>
      </w:pPr>
      <w:r w:rsidRPr="00297474">
        <w:rPr>
          <w:b/>
        </w:rPr>
        <w:t>Obrázek 1</w:t>
      </w:r>
      <w:r w:rsidRPr="00297474">
        <w:t xml:space="preserve"> schéma celkové struktury nabízeného řešení</w:t>
      </w:r>
    </w:p>
    <w:p w14:paraId="01DDB593" w14:textId="77777777" w:rsidR="00462842" w:rsidRPr="00476908" w:rsidRDefault="00AA5829" w:rsidP="00462842"/>
    <w:p w14:paraId="318B8A31" w14:textId="77777777" w:rsidR="00462842" w:rsidRDefault="00522675" w:rsidP="00462842">
      <w:pPr>
        <w:rPr>
          <w:sz w:val="24"/>
        </w:rPr>
      </w:pPr>
      <w:r>
        <w:object w:dxaOrig="10550" w:dyaOrig="1793" w14:anchorId="7D0CFB41">
          <v:shape id="_x0000_i1025" type="#_x0000_t75" style="width:527.5pt;height:89.65pt" o:ole="">
            <v:imagedata r:id="rId25" o:title=""/>
          </v:shape>
          <o:OLEObject Type="Embed" ProgID="Visio.Drawing.15" ShapeID="_x0000_i1025" DrawAspect="Content" ObjectID="_1767712500" r:id="rId26"/>
        </w:object>
      </w:r>
    </w:p>
    <w:p w14:paraId="51413FB6" w14:textId="77777777" w:rsidR="00462842" w:rsidRDefault="00AA5829" w:rsidP="00462842"/>
    <w:p w14:paraId="4F3605A7" w14:textId="77777777" w:rsidR="00462842" w:rsidRDefault="00522675" w:rsidP="00462842">
      <w:pPr>
        <w:pStyle w:val="Nadpis1"/>
      </w:pPr>
      <w:r w:rsidRPr="00555916">
        <w:t>Připojení jednotlivých lokalit</w:t>
      </w:r>
    </w:p>
    <w:p w14:paraId="6683BE05" w14:textId="77777777" w:rsidR="00462842" w:rsidRDefault="00522675" w:rsidP="00462842">
      <w:pPr>
        <w:rPr>
          <w:rFonts w:eastAsiaTheme="majorEastAsia" w:cstheme="majorBidi"/>
          <w:b/>
          <w:bCs/>
          <w:iCs/>
          <w:color w:val="E60000"/>
          <w:sz w:val="28"/>
          <w:szCs w:val="26"/>
        </w:rPr>
      </w:pPr>
      <w:r w:rsidRPr="0025597D">
        <w:rPr>
          <w:rFonts w:eastAsiaTheme="majorEastAsia" w:cstheme="majorBidi"/>
          <w:b/>
          <w:bCs/>
          <w:iCs/>
          <w:color w:val="E60000"/>
          <w:sz w:val="28"/>
          <w:szCs w:val="26"/>
        </w:rPr>
        <w:t xml:space="preserve">Datové připojení (konektivita) </w:t>
      </w:r>
    </w:p>
    <w:p w14:paraId="671DA44D" w14:textId="77777777" w:rsidR="00462842" w:rsidRDefault="00522675" w:rsidP="00462842">
      <w:pPr>
        <w:jc w:val="both"/>
      </w:pPr>
      <w:r w:rsidRPr="00B91419">
        <w:t>Pro připojení lokality k síti VODAFONE bude využito symetrické linky přes dostupnou technologii (metalická linka, P2P radiová linka, optika) o přenosové rychlosti dle požadavku Zákazníka. Konektivita bude plně vyhrazena pro připojení do sítě Internet.</w:t>
      </w:r>
    </w:p>
    <w:p w14:paraId="7734F9AF" w14:textId="77777777" w:rsidR="00462842" w:rsidRDefault="00522675" w:rsidP="00462842">
      <w:pPr>
        <w:jc w:val="both"/>
      </w:pPr>
      <w:r>
        <w:t>Tato technologie poskytuje vysokou kvalitu, vyhovuje standardním telekomunikačním specifikacím a je zcela transparentní pro datovou, hlasovou nebo multimediální komunikaci.</w:t>
      </w:r>
    </w:p>
    <w:p w14:paraId="465B9500" w14:textId="77777777" w:rsidR="00462842" w:rsidRDefault="00522675" w:rsidP="00462842">
      <w:pPr>
        <w:jc w:val="both"/>
      </w:pPr>
      <w:r w:rsidRPr="00B91419">
        <w:t>Linka bude zakončena Vodafone směrovačem Vodafone umístěným v prostorech zákazníka. Pro připojení do internetu bude využito veřejných IPv4 adres, dle dohody s obchodní zástupcem Vodafone. Předávací rozhraní bude reprezentováno portem GigabitEthernet.</w:t>
      </w:r>
    </w:p>
    <w:p w14:paraId="42700687" w14:textId="77777777" w:rsidR="00462842" w:rsidRDefault="00522675" w:rsidP="00462842">
      <w:pPr>
        <w:jc w:val="both"/>
      </w:pPr>
      <w:r>
        <w:t xml:space="preserve">Navržené řešení </w:t>
      </w:r>
      <w:r w:rsidRPr="00E322D2">
        <w:rPr>
          <w:u w:val="single"/>
        </w:rPr>
        <w:t>neobsahuje SMTP server</w:t>
      </w:r>
      <w:r>
        <w:t>.</w:t>
      </w:r>
    </w:p>
    <w:p w14:paraId="5EB7479A" w14:textId="77777777" w:rsidR="00462842" w:rsidRDefault="00AA5829" w:rsidP="00462842"/>
    <w:p w14:paraId="3842C1A0" w14:textId="77777777" w:rsidR="00462842" w:rsidRDefault="00AA5829" w:rsidP="00462842"/>
    <w:p w14:paraId="740AF96E" w14:textId="77777777" w:rsidR="00462842" w:rsidRDefault="00AA5829" w:rsidP="00462842"/>
    <w:p w14:paraId="640FD6C9" w14:textId="77777777" w:rsidR="00462842" w:rsidRDefault="00AA5829" w:rsidP="00462842"/>
    <w:p w14:paraId="4EAFD787" w14:textId="77777777" w:rsidR="00462842" w:rsidRDefault="00522675" w:rsidP="00462842">
      <w:pPr>
        <w:pStyle w:val="Nadpis5"/>
        <w:jc w:val="center"/>
      </w:pPr>
      <w:r w:rsidRPr="0025597D">
        <w:rPr>
          <w:b/>
        </w:rPr>
        <w:t>Obrázek 2</w:t>
      </w:r>
      <w:r w:rsidRPr="0025597D">
        <w:t xml:space="preserve"> schéma interní síťové struktury</w:t>
      </w:r>
    </w:p>
    <w:p w14:paraId="4AEC2F35" w14:textId="77777777" w:rsidR="00462842" w:rsidRDefault="00522675" w:rsidP="00462842">
      <w:pPr>
        <w:jc w:val="center"/>
      </w:pPr>
      <w:r w:rsidRPr="00B91419">
        <w:t>Následující schéma popisuje řešení fixní části nabízeného řešení</w:t>
      </w:r>
    </w:p>
    <w:p w14:paraId="61DBE3F0" w14:textId="77777777" w:rsidR="00462842" w:rsidRPr="00B91419" w:rsidRDefault="00AA5829" w:rsidP="00462842">
      <w:pPr>
        <w:jc w:val="center"/>
      </w:pPr>
    </w:p>
    <w:p w14:paraId="4BC4464E" w14:textId="77777777" w:rsidR="00462842" w:rsidRDefault="00522675" w:rsidP="00462842">
      <w:pPr>
        <w:jc w:val="center"/>
      </w:pPr>
      <w:r>
        <w:object w:dxaOrig="10493" w:dyaOrig="2341" w14:anchorId="760FF91A">
          <v:shape id="_x0000_i1026" type="#_x0000_t75" style="width:524.65pt;height:117.05pt" o:ole="">
            <v:imagedata r:id="rId27" o:title=""/>
          </v:shape>
          <o:OLEObject Type="Embed" ProgID="Visio.Drawing.15" ShapeID="_x0000_i1026" DrawAspect="Content" ObjectID="_1767712501" r:id="rId28"/>
        </w:object>
      </w:r>
    </w:p>
    <w:p w14:paraId="43C9E930" w14:textId="77777777" w:rsidR="00462842" w:rsidRDefault="00AA5829" w:rsidP="00462842"/>
    <w:p w14:paraId="16C9177F" w14:textId="77777777" w:rsidR="0080418B" w:rsidRDefault="0080418B" w:rsidP="00462842">
      <w:pPr>
        <w:pStyle w:val="Nadpis1"/>
      </w:pPr>
    </w:p>
    <w:p w14:paraId="2E3457BE" w14:textId="77777777" w:rsidR="0080418B" w:rsidRDefault="0080418B" w:rsidP="00462842">
      <w:pPr>
        <w:pStyle w:val="Nadpis1"/>
      </w:pPr>
    </w:p>
    <w:p w14:paraId="3403C1E3" w14:textId="3B971603" w:rsidR="00462842" w:rsidRDefault="00522675" w:rsidP="00462842">
      <w:pPr>
        <w:pStyle w:val="Nadpis1"/>
      </w:pPr>
      <w:r>
        <w:t>Seznam použitých zařízení</w:t>
      </w:r>
    </w:p>
    <w:p w14:paraId="0F31E714" w14:textId="77777777" w:rsidR="00462842" w:rsidRPr="00F45A3A" w:rsidRDefault="00522675" w:rsidP="00462842">
      <w:r w:rsidRPr="00F45A3A">
        <w:t xml:space="preserve">V následující tabulce je uveden seznam zařízení, která budou dodána jako součást služeb Vodafonu. </w:t>
      </w:r>
    </w:p>
    <w:p w14:paraId="087A93EE" w14:textId="77777777" w:rsidR="00462842" w:rsidRPr="00E322D2" w:rsidRDefault="00522675" w:rsidP="00462842">
      <w:pPr>
        <w:pStyle w:val="Odstavecseseznamem"/>
        <w:numPr>
          <w:ilvl w:val="0"/>
          <w:numId w:val="39"/>
        </w:numPr>
        <w:spacing w:before="60"/>
        <w:contextualSpacing/>
        <w:jc w:val="both"/>
      </w:pPr>
      <w:r w:rsidRPr="00E322D2">
        <w:t>Směrovač Vodafone</w:t>
      </w:r>
    </w:p>
    <w:p w14:paraId="6189C4A3" w14:textId="77777777" w:rsidR="00462842" w:rsidRPr="003B57A5" w:rsidRDefault="00522675" w:rsidP="00462842">
      <w:pPr>
        <w:pStyle w:val="Nadpis1"/>
      </w:pPr>
      <w:r w:rsidRPr="003B57A5">
        <w:t>Předpoklady technického řešení</w:t>
      </w:r>
    </w:p>
    <w:p w14:paraId="7D497D60" w14:textId="77777777" w:rsidR="00462842" w:rsidRDefault="00522675" w:rsidP="00462842">
      <w:pPr>
        <w:jc w:val="both"/>
      </w:pPr>
      <w:r>
        <w:t>Pro úspěšnou realizaci nabízeného telekomunikačního řešení musí zákazník zajistit následující:</w:t>
      </w:r>
    </w:p>
    <w:p w14:paraId="075BB5C1" w14:textId="77777777" w:rsidR="00462842" w:rsidRPr="00B80B14" w:rsidRDefault="00522675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  <w:rPr>
          <w:rFonts w:ascii="Calibri" w:hAnsi="Calibri"/>
          <w:color w:val="auto"/>
        </w:rPr>
      </w:pPr>
      <w:r>
        <w:t>dostatečnou kapacitu a kvalitu kabeláže (minimálně CAT5) pro propojení zařízení Vodafone (směrovač, přepínač, apod.) se zařízením zákazníka, nebo IP telefony, mediabránou</w:t>
      </w:r>
    </w:p>
    <w:p w14:paraId="6458538D" w14:textId="77777777" w:rsidR="00462842" w:rsidRDefault="00522675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konfiguraci vlastních aktivních prvků v LAN dle doporučení Vodafonu,</w:t>
      </w:r>
    </w:p>
    <w:p w14:paraId="2B8A2908" w14:textId="77777777" w:rsidR="00462842" w:rsidRDefault="00522675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napájení 230 V (doporučujeme využít zálohované napájení 230 V)</w:t>
      </w:r>
    </w:p>
    <w:p w14:paraId="6E54E574" w14:textId="77777777" w:rsidR="00462842" w:rsidRDefault="00522675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součinnost při instalaci a konfiguraci všech dodaných zařízení, včetně asistence správce ústředny při integraci PBX</w:t>
      </w:r>
    </w:p>
    <w:p w14:paraId="49F39345" w14:textId="77777777" w:rsidR="00462842" w:rsidRDefault="00522675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souhlas majitele objektu se zavedením přístupové linky.</w:t>
      </w:r>
    </w:p>
    <w:p w14:paraId="206588EC" w14:textId="77777777" w:rsidR="00462842" w:rsidRDefault="00522675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dostatečný prostor pro umístění zařízení Vodafonu (doporučujeme prostor v racku, poličku)</w:t>
      </w:r>
    </w:p>
    <w:p w14:paraId="72428AD1" w14:textId="77777777" w:rsidR="00462842" w:rsidRDefault="00522675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 w:rsidRPr="00FD03FE">
        <w:t>před vlastní implementací je nutno provést fyzický průzkum dostupnosti konektivity</w:t>
      </w:r>
    </w:p>
    <w:p w14:paraId="7DD45FE5" w14:textId="77777777" w:rsidR="00462842" w:rsidRPr="003F2877" w:rsidRDefault="00AA5829" w:rsidP="00462842">
      <w:pPr>
        <w:pStyle w:val="Nadpis1"/>
        <w:rPr>
          <w:color w:val="000000" w:themeColor="text1"/>
          <w:sz w:val="24"/>
          <w:szCs w:val="20"/>
        </w:rPr>
      </w:pPr>
    </w:p>
    <w:p w14:paraId="576FCAA7" w14:textId="77777777" w:rsidR="00462842" w:rsidRPr="006E6D3B" w:rsidRDefault="00AA5829" w:rsidP="006E6D3B">
      <w:pPr>
        <w:rPr>
          <w:rFonts w:eastAsia="MS Mincho"/>
        </w:rPr>
      </w:pPr>
    </w:p>
    <w:sectPr w:rsidR="00462842" w:rsidRPr="006E6D3B" w:rsidSect="002C32C7">
      <w:pgSz w:w="11906" w:h="16838" w:code="9"/>
      <w:pgMar w:top="1228" w:right="851" w:bottom="284" w:left="851" w:header="425" w:footer="430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70AA81" w14:textId="77777777" w:rsidR="00282447" w:rsidRDefault="00282447">
      <w:r>
        <w:separator/>
      </w:r>
    </w:p>
  </w:endnote>
  <w:endnote w:type="continuationSeparator" w:id="0">
    <w:p w14:paraId="7BB05418" w14:textId="77777777" w:rsidR="00282447" w:rsidRDefault="002824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odafone Rg">
    <w:altName w:val="Calibri"/>
    <w:charset w:val="EE"/>
    <w:family w:val="swiss"/>
    <w:pitch w:val="variable"/>
    <w:sig w:usb0="A00002BF" w:usb1="1000204B" w:usb2="00000000" w:usb3="00000000" w:csb0="0000009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Vodafone Lt">
    <w:altName w:val="Calibri"/>
    <w:charset w:val="EE"/>
    <w:family w:val="swiss"/>
    <w:pitch w:val="variable"/>
    <w:sig w:usb0="800002AF" w:usb1="4000204B" w:usb2="00000000" w:usb3="00000000" w:csb0="0000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VodafoneRg-Bold">
    <w:altName w:val="Arial"/>
    <w:charset w:val="00"/>
    <w:family w:val="swiss"/>
    <w:pitch w:val="default"/>
    <w:sig w:usb0="00000007" w:usb1="00000000" w:usb2="00000000" w:usb3="00000000" w:csb0="00000003" w:csb1="00000000"/>
  </w:font>
  <w:font w:name="VodafoneRg-Regular">
    <w:altName w:val="Arial"/>
    <w:panose1 w:val="00000000000000000000"/>
    <w:charset w:val="00"/>
    <w:family w:val="swiss"/>
    <w:notTrueType/>
    <w:pitch w:val="default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odafoneLt-Regular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4CDF45" w14:textId="77777777" w:rsidR="0080418B" w:rsidRDefault="0080418B">
    <w:pPr>
      <w:pStyle w:val="Zpa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E77A71" w14:textId="24B0364E" w:rsidR="00A9357F" w:rsidRDefault="004C2FF3" w:rsidP="00702AB7">
    <w:pPr>
      <w:pStyle w:val="Zpat"/>
      <w:rPr>
        <w:b/>
        <w:color w:val="646464"/>
        <w:sz w:val="14"/>
        <w:szCs w:val="14"/>
        <w:lang w:val="cs-CZ"/>
      </w:rPr>
    </w:pP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0528" behindDoc="0" locked="0" layoutInCell="0" allowOverlap="1" wp14:anchorId="172008EF" wp14:editId="000E9D05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1" name="MSIPCMebb545c0bb88b6a12746eb7c" descr="{&quot;HashCode&quot;:-1699574231,&quot;Height&quot;:841.0,&quot;Width&quot;:595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42F987ED" w14:textId="2BD5A64B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72008EF" id="_x0000_t202" coordsize="21600,21600" o:spt="202" path="m,l,21600r21600,l21600,xe">
              <v:stroke joinstyle="miter"/>
              <v:path gradientshapeok="t" o:connecttype="rect"/>
            </v:shapetype>
            <v:shape id="MSIPCMebb545c0bb88b6a12746eb7c" o:spid="_x0000_s1026" type="#_x0000_t202" alt="{&quot;HashCode&quot;:-1699574231,&quot;Height&quot;:841.0,&quot;Width&quot;:595.0,&quot;Placement&quot;:&quot;Footer&quot;,&quot;Index&quot;:&quot;Primary&quot;,&quot;Section&quot;:1,&quot;Top&quot;:0.0,&quot;Left&quot;:0.0}" style="position:absolute;margin-left:0;margin-top:805.35pt;width:595.3pt;height:21.5pt;z-index:251670528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" o:allowincell="f" filled="f" stroked="f" strokeweight=".5pt">
              <v:textbox inset="20pt,0,,0">
                <w:txbxContent>
                  <w:p w14:paraId="42F987ED" w14:textId="2BD5A64B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D50F127" w14:textId="77777777" w:rsidR="00D045F9" w:rsidRDefault="00522675" w:rsidP="00492B67">
    <w:pPr>
      <w:pStyle w:val="Zpat"/>
      <w:jc w:val="right"/>
      <w:rPr>
        <w:b/>
        <w:bCs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5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0</w:t>
    </w:r>
    <w:r w:rsidRPr="007B60A2">
      <w:rPr>
        <w:b/>
        <w:bCs/>
        <w:color w:val="646464"/>
        <w:sz w:val="14"/>
        <w:szCs w:val="14"/>
      </w:rPr>
      <w:fldChar w:fldCharType="end"/>
    </w:r>
  </w:p>
  <w:p w14:paraId="55405689" w14:textId="77777777" w:rsidR="00A9357F" w:rsidRPr="007B60A2" w:rsidRDefault="00522675" w:rsidP="00492B67">
    <w:pPr>
      <w:pStyle w:val="Zpat"/>
      <w:jc w:val="right"/>
      <w:rPr>
        <w:b/>
        <w:color w:val="646464"/>
        <w:sz w:val="14"/>
        <w:szCs w:val="14"/>
      </w:rPr>
    </w:pPr>
    <w:r>
      <w:rPr>
        <w:b/>
        <w:bCs/>
        <w:color w:val="646464"/>
        <w:sz w:val="14"/>
        <w:szCs w:val="14"/>
      </w:rPr>
      <w:t>ver.7</w:t>
    </w:r>
    <w:r>
      <w:rPr>
        <w:b/>
        <w:bCs/>
        <w:color w:val="646464"/>
        <w:sz w:val="14"/>
        <w:szCs w:val="14"/>
      </w:rPr>
      <w:br/>
    </w:r>
  </w:p>
  <w:p w14:paraId="204498DE" w14:textId="77777777" w:rsidR="00A9357F" w:rsidRPr="0041774E" w:rsidRDefault="00522675" w:rsidP="00492B67">
    <w:pPr>
      <w:pStyle w:val="patika"/>
      <w:spacing w:before="0"/>
      <w:ind w:firstLine="0"/>
    </w:pPr>
    <w:r w:rsidRPr="0041774E">
      <w:t>Vodafone Czech Republic a.s.</w:t>
    </w:r>
    <w:r w:rsidRPr="0041774E">
      <w:tab/>
    </w:r>
    <w:r w:rsidRPr="0041774E">
      <w:tab/>
      <w:t>Vodafone firemní péče 800 777 780</w:t>
    </w:r>
    <w:r w:rsidRPr="0041774E">
      <w:br/>
      <w:t>Náměstí Junkových 2</w:t>
    </w:r>
    <w:r w:rsidRPr="0041774E">
      <w:tab/>
    </w:r>
    <w:r w:rsidRPr="0041774E">
      <w:tab/>
    </w:r>
    <w:r w:rsidRPr="0041774E">
      <w:tab/>
      <w:t>IČO: 25788001, DIČ: CZ25788001</w:t>
    </w:r>
    <w:r>
      <w:drawing>
        <wp:anchor distT="0" distB="0" distL="114300" distR="114300" simplePos="0" relativeHeight="251664384" behindDoc="0" locked="1" layoutInCell="1" allowOverlap="1" wp14:anchorId="04A3FDBB" wp14:editId="22498FE7">
          <wp:simplePos x="0" y="0"/>
          <wp:positionH relativeFrom="page">
            <wp:posOffset>6539865</wp:posOffset>
          </wp:positionH>
          <wp:positionV relativeFrom="page">
            <wp:posOffset>9841865</wp:posOffset>
          </wp:positionV>
          <wp:extent cx="565150" cy="579120"/>
          <wp:effectExtent l="0" t="0" r="0" b="0"/>
          <wp:wrapNone/>
          <wp:docPr id="30" name="Obráze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5150" cy="5791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41774E">
      <w:br/>
      <w:t>155 00 Praha 5</w:t>
    </w:r>
    <w:r w:rsidRPr="0041774E">
      <w:tab/>
    </w:r>
    <w:r w:rsidRPr="0041774E">
      <w:tab/>
    </w:r>
    <w:r w:rsidRPr="0041774E">
      <w:tab/>
    </w:r>
    <w:r>
      <w:rPr>
        <w:rFonts w:cs="Arial"/>
      </w:rPr>
      <w:t xml:space="preserve">VIP@vodafone.cz; </w:t>
    </w:r>
    <w:r w:rsidRPr="0041774E">
      <w:t>vodafone.cz</w:t>
    </w:r>
  </w:p>
  <w:p w14:paraId="02A940FD" w14:textId="77777777" w:rsidR="00A9357F" w:rsidRPr="00492B67" w:rsidRDefault="00522675" w:rsidP="00492B67">
    <w:pPr>
      <w:pStyle w:val="patika"/>
      <w:spacing w:before="60"/>
      <w:ind w:firstLine="0"/>
      <w:rPr>
        <w:sz w:val="14"/>
        <w:szCs w:val="14"/>
      </w:rPr>
    </w:pPr>
    <w:r>
      <w:rPr>
        <w:sz w:val="14"/>
        <w:szCs w:val="14"/>
      </w:rPr>
      <w:t>Společnost zapsaná v obchodním rejstříku vedeném Městským soudem v Praze, oddíl B, vložka 6064.</w:t>
    </w:r>
    <w:r>
      <w:rPr>
        <w:sz w:val="14"/>
        <w:szCs w:val="14"/>
      </w:rPr>
      <w:tab/>
    </w:r>
    <w:r w:rsidR="00AA5829">
      <w:pict w14:anchorId="7B2267C2">
        <v:shape id="Textové pole 2" o:spid="_x0000_s3080" type="#_x0000_t202" style="position:absolute;margin-left:28.95pt;margin-top:759.75pt;width:439.35pt;height:158.45pt;z-index:251663360;visibility:visible;mso-wrap-style:square;mso-width-percent:0;mso-height-percent:200;mso-wrap-distance-left:9pt;mso-wrap-distance-top:0;mso-wrap-distance-right:9pt;mso-wrap-distance-bottom:0;mso-position-horizontal-relative:text;mso-position-vertical-relative:text;mso-width-percent:0;mso-height-percent:200;mso-width-relative:margin;mso-height-relative:margin;v-text-anchor:top" filled="f" stroked="f">
          <v:textbox style="mso-fit-shape-to-text:t">
            <w:txbxContent>
              <w:p w14:paraId="28ABAD2F" w14:textId="77777777" w:rsidR="00A9357F" w:rsidRPr="0041774E" w:rsidRDefault="00522675" w:rsidP="00492B67">
                <w:pPr>
                  <w:pStyle w:val="patika"/>
                  <w:ind w:firstLine="0"/>
                </w:pPr>
                <w:r w:rsidRPr="0041774E">
                  <w:t>Vodafone Czech Republic a.s.</w:t>
                </w:r>
                <w:r w:rsidRPr="0041774E">
                  <w:tab/>
                </w:r>
                <w:r w:rsidRPr="0041774E">
                  <w:tab/>
                  <w:t>Vodafone firemní péče 800 777 780</w:t>
                </w:r>
                <w:r w:rsidRPr="0041774E">
                  <w:br/>
                  <w:t>Náměstí Junkových 2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IČO: 25788001, DIČ: CZ25788001</w:t>
                </w:r>
                <w:r w:rsidRPr="0041774E">
                  <w:br/>
                  <w:t>155 00 Praha 5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vodafone.cz</w:t>
                </w:r>
              </w:p>
              <w:p w14:paraId="5D1FA76F" w14:textId="77777777" w:rsidR="00A9357F" w:rsidRPr="00A276B4" w:rsidRDefault="00522675" w:rsidP="00492B67">
                <w:pPr>
                  <w:pStyle w:val="patika"/>
                  <w:spacing w:before="60"/>
                  <w:ind w:firstLine="0"/>
                  <w:rPr>
                    <w:sz w:val="14"/>
                    <w:szCs w:val="14"/>
                  </w:rPr>
                </w:pPr>
                <w:r w:rsidRPr="00A276B4">
                  <w:rPr>
                    <w:sz w:val="14"/>
                    <w:szCs w:val="14"/>
                  </w:rPr>
                  <w:t>Společnost zapsaná v obchodním rejstříku vedeném Městským soudem v Praze, oddíl B, vložka 6064</w:t>
                </w:r>
              </w:p>
            </w:txbxContent>
          </v:textbox>
        </v:shape>
      </w:pic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A13B25" w14:textId="67288293" w:rsidR="00A9357F" w:rsidRDefault="004C2FF3" w:rsidP="00B16764">
    <w:pPr>
      <w:pStyle w:val="Zpat"/>
      <w:rPr>
        <w:b/>
        <w:color w:val="646464"/>
        <w:sz w:val="14"/>
        <w:szCs w:val="14"/>
        <w:lang w:val="cs-CZ"/>
      </w:rPr>
    </w:pP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18263E63" wp14:editId="1636A978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3" name="MSIPCM71e84a10a76b28f588f27dda" descr="{&quot;HashCode&quot;:-1699574231,&quot;Height&quot;:841.0,&quot;Width&quot;:595.0,&quot;Placement&quot;:&quot;Footer&quot;,&quot;Index&quot;:&quot;FirstPage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7B1D22E8" w14:textId="71C3CE3F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8263E63" id="_x0000_t202" coordsize="21600,21600" o:spt="202" path="m,l,21600r21600,l21600,xe">
              <v:stroke joinstyle="miter"/>
              <v:path gradientshapeok="t" o:connecttype="rect"/>
            </v:shapetype>
            <v:shape id="MSIPCM71e84a10a76b28f588f27dda" o:spid="_x0000_s1027" type="#_x0000_t202" alt="{&quot;HashCode&quot;:-1699574231,&quot;Height&quot;:841.0,&quot;Width&quot;:595.0,&quot;Placement&quot;:&quot;Footer&quot;,&quot;Index&quot;:&quot;FirstPage&quot;,&quot;Section&quot;:1,&quot;Top&quot;:0.0,&quot;Left&quot;:0.0}" style="position:absolute;margin-left:0;margin-top:805.35pt;width:595.3pt;height:21.5pt;z-index:251671552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" o:allowincell="f" filled="f" stroked="f" strokeweight=".5pt">
              <v:textbox inset="20pt,0,,0">
                <w:txbxContent>
                  <w:p w14:paraId="7B1D22E8" w14:textId="71C3CE3F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4966CD03" w14:textId="77777777" w:rsidR="00A9357F" w:rsidRPr="006A5E24" w:rsidRDefault="00522675" w:rsidP="006A5E24">
    <w:pPr>
      <w:pStyle w:val="Zpat"/>
      <w:jc w:val="right"/>
      <w:rPr>
        <w:b/>
        <w:bCs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0</w:t>
    </w:r>
    <w:r w:rsidRPr="007B60A2">
      <w:rPr>
        <w:b/>
        <w:bCs/>
        <w:color w:val="646464"/>
        <w:sz w:val="14"/>
        <w:szCs w:val="14"/>
      </w:rPr>
      <w:fldChar w:fldCharType="end"/>
    </w:r>
    <w:r>
      <w:rPr>
        <w:b/>
        <w:bCs/>
        <w:color w:val="646464"/>
        <w:sz w:val="14"/>
        <w:szCs w:val="14"/>
      </w:rPr>
      <w:br/>
      <w:t>ver.7</w:t>
    </w:r>
    <w:r>
      <w:rPr>
        <w:b/>
        <w:bCs/>
        <w:color w:val="646464"/>
        <w:sz w:val="14"/>
        <w:szCs w:val="14"/>
      </w:rPr>
      <w:br/>
    </w:r>
  </w:p>
  <w:p w14:paraId="07D3CC60" w14:textId="77777777" w:rsidR="00A9357F" w:rsidRPr="0041774E" w:rsidRDefault="00522675" w:rsidP="00492B67">
    <w:pPr>
      <w:pStyle w:val="patika"/>
      <w:spacing w:before="0"/>
      <w:ind w:firstLine="0"/>
    </w:pPr>
    <w:r w:rsidRPr="0041774E">
      <w:t>Vodafone Czech Republic a.s.</w:t>
    </w:r>
    <w:r w:rsidRPr="0041774E">
      <w:tab/>
    </w:r>
    <w:r w:rsidRPr="0041774E">
      <w:tab/>
      <w:t>Vodafone firemní péče 800 777 780</w:t>
    </w:r>
    <w:r w:rsidRPr="0041774E">
      <w:br/>
      <w:t>Náměstí Junkových 2</w:t>
    </w:r>
    <w:r w:rsidRPr="0041774E">
      <w:tab/>
    </w:r>
    <w:r w:rsidRPr="0041774E">
      <w:tab/>
    </w:r>
    <w:r w:rsidRPr="0041774E">
      <w:tab/>
      <w:t>IČO: 25788001, DIČ: CZ25788001</w:t>
    </w:r>
    <w:r>
      <w:drawing>
        <wp:anchor distT="0" distB="0" distL="114300" distR="114300" simplePos="0" relativeHeight="251666432" behindDoc="0" locked="1" layoutInCell="1" allowOverlap="1" wp14:anchorId="33401919" wp14:editId="3D0F91F9">
          <wp:simplePos x="0" y="0"/>
          <wp:positionH relativeFrom="page">
            <wp:posOffset>6539865</wp:posOffset>
          </wp:positionH>
          <wp:positionV relativeFrom="page">
            <wp:posOffset>9841865</wp:posOffset>
          </wp:positionV>
          <wp:extent cx="565150" cy="579120"/>
          <wp:effectExtent l="0" t="0" r="0" b="0"/>
          <wp:wrapNone/>
          <wp:docPr id="31" name="Obráze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5150" cy="5791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41774E">
      <w:br/>
      <w:t>155 00 Praha 5</w:t>
    </w:r>
    <w:r w:rsidRPr="0041774E">
      <w:tab/>
    </w:r>
    <w:r w:rsidRPr="0041774E">
      <w:tab/>
    </w:r>
    <w:r w:rsidRPr="0041774E">
      <w:tab/>
    </w:r>
    <w:r>
      <w:rPr>
        <w:rFonts w:cs="Arial"/>
      </w:rPr>
      <w:t xml:space="preserve">VIP@vodafone.cz; </w:t>
    </w:r>
    <w:r w:rsidRPr="0041774E">
      <w:t>vodafone.cz</w:t>
    </w:r>
  </w:p>
  <w:p w14:paraId="63544202" w14:textId="77777777" w:rsidR="00A9357F" w:rsidRPr="00492B67" w:rsidRDefault="00522675" w:rsidP="00492B67">
    <w:pPr>
      <w:pStyle w:val="patika"/>
      <w:spacing w:before="60"/>
      <w:ind w:firstLine="0"/>
      <w:rPr>
        <w:sz w:val="14"/>
        <w:szCs w:val="14"/>
      </w:rPr>
    </w:pPr>
    <w:r>
      <w:rPr>
        <w:sz w:val="14"/>
        <w:szCs w:val="14"/>
      </w:rPr>
      <w:t>Společnost zapsaná v obchodním rejstříku vedeném Městským soudem v Praze, oddíl B, vložka 6064.</w:t>
    </w:r>
    <w:r>
      <w:rPr>
        <w:sz w:val="14"/>
        <w:szCs w:val="14"/>
      </w:rPr>
      <w:tab/>
    </w:r>
    <w:r w:rsidR="00AA5829">
      <w:pict w14:anchorId="195FD8A6">
        <v:shape id="_x0000_s3088" type="#_x0000_t202" style="position:absolute;margin-left:28.95pt;margin-top:759.75pt;width:439.35pt;height:158.45pt;z-index:251662336;visibility:visible;mso-wrap-style:square;mso-width-percent:0;mso-height-percent:200;mso-wrap-distance-left:9pt;mso-wrap-distance-top:0;mso-wrap-distance-right:9pt;mso-wrap-distance-bottom:0;mso-position-horizontal-relative:text;mso-position-vertical-relative:text;mso-width-percent:0;mso-height-percent:200;mso-width-relative:margin;mso-height-relative:margin;v-text-anchor:top" filled="f" stroked="f">
          <v:textbox style="mso-fit-shape-to-text:t">
            <w:txbxContent>
              <w:p w14:paraId="6C085466" w14:textId="77777777" w:rsidR="00A9357F" w:rsidRPr="0041774E" w:rsidRDefault="00522675" w:rsidP="00492B67">
                <w:pPr>
                  <w:pStyle w:val="patika"/>
                  <w:ind w:firstLine="0"/>
                </w:pPr>
                <w:r w:rsidRPr="0041774E">
                  <w:t>Vodafone Czech Republic a.s.</w:t>
                </w:r>
                <w:r w:rsidRPr="0041774E">
                  <w:tab/>
                </w:r>
                <w:r w:rsidRPr="0041774E">
                  <w:tab/>
                  <w:t>Vodafone firemní péče 800 777 780</w:t>
                </w:r>
                <w:r w:rsidRPr="0041774E">
                  <w:br/>
                  <w:t>Náměstí Junkových 2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IČO: 25788001, DIČ: CZ25788001</w:t>
                </w:r>
                <w:r w:rsidRPr="0041774E">
                  <w:br/>
                  <w:t>155 00 Praha 5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vodafone.cz</w:t>
                </w:r>
              </w:p>
              <w:p w14:paraId="169AC458" w14:textId="77777777" w:rsidR="00A9357F" w:rsidRPr="00A276B4" w:rsidRDefault="00522675" w:rsidP="00492B67">
                <w:pPr>
                  <w:pStyle w:val="patika"/>
                  <w:spacing w:before="60"/>
                  <w:ind w:firstLine="0"/>
                  <w:rPr>
                    <w:sz w:val="14"/>
                    <w:szCs w:val="14"/>
                  </w:rPr>
                </w:pPr>
                <w:r w:rsidRPr="00A276B4">
                  <w:rPr>
                    <w:sz w:val="14"/>
                    <w:szCs w:val="14"/>
                  </w:rPr>
                  <w:t>Společnost zapsaná v obchodním rejstříku vedeném Městským soudem v Praze, oddíl B, vložka 6064</w:t>
                </w:r>
              </w:p>
            </w:txbxContent>
          </v:textbox>
        </v:shape>
      </w:pic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A7F351" w14:textId="56F56822" w:rsidR="00A9357F" w:rsidRDefault="004C2FF3" w:rsidP="00492B67">
    <w:pPr>
      <w:pStyle w:val="Zpat"/>
      <w:jc w:val="right"/>
      <w:rPr>
        <w:b/>
        <w:color w:val="646464"/>
        <w:sz w:val="14"/>
        <w:szCs w:val="14"/>
        <w:lang w:val="cs-CZ"/>
      </w:rPr>
    </w:pP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7696" behindDoc="0" locked="0" layoutInCell="0" allowOverlap="1" wp14:anchorId="1FA8C7E8" wp14:editId="1972623A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26" name="MSIPCM6ff24c6bb362971302d25cef" descr="{&quot;HashCode&quot;:-1699574231,&quot;Height&quot;:841.0,&quot;Width&quot;:595.0,&quot;Placement&quot;:&quot;Footer&quot;,&quot;Index&quot;:&quot;Primary&quot;,&quot;Section&quot;:3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76A99C56" w14:textId="4A6EC482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FA8C7E8" id="_x0000_t202" coordsize="21600,21600" o:spt="202" path="m,l,21600r21600,l21600,xe">
              <v:stroke joinstyle="miter"/>
              <v:path gradientshapeok="t" o:connecttype="rect"/>
            </v:shapetype>
            <v:shape id="MSIPCM6ff24c6bb362971302d25cef" o:spid="_x0000_s1028" type="#_x0000_t202" alt="{&quot;HashCode&quot;:-1699574231,&quot;Height&quot;:841.0,&quot;Width&quot;:595.0,&quot;Placement&quot;:&quot;Footer&quot;,&quot;Index&quot;:&quot;Primary&quot;,&quot;Section&quot;:3,&quot;Top&quot;:0.0,&quot;Left&quot;:0.0}" style="position:absolute;left:0;text-align:left;margin-left:0;margin-top:805.35pt;width:595.3pt;height:21.5pt;z-index:25167769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" o:allowincell="f" filled="f" stroked="f" strokeweight=".5pt">
              <v:textbox inset="20pt,0,,0">
                <w:txbxContent>
                  <w:p w14:paraId="76A99C56" w14:textId="4A6EC482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2576" behindDoc="0" locked="0" layoutInCell="0" allowOverlap="1" wp14:anchorId="008E6C05" wp14:editId="7DDF22EC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4" name="MSIPCM83eb44f7be29eaa2c7db9e43" descr="{&quot;HashCode&quot;:-1699574231,&quot;Height&quot;:841.0,&quot;Width&quot;:595.0,&quot;Placement&quot;:&quot;Footer&quot;,&quot;Index&quot;:&quot;Primary&quot;,&quot;Section&quot;:4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625216FC" w14:textId="5DD81FFB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08E6C05" id="MSIPCM83eb44f7be29eaa2c7db9e43" o:spid="_x0000_s1029" type="#_x0000_t202" alt="{&quot;HashCode&quot;:-1699574231,&quot;Height&quot;:841.0,&quot;Width&quot;:595.0,&quot;Placement&quot;:&quot;Footer&quot;,&quot;Index&quot;:&quot;Primary&quot;,&quot;Section&quot;:4,&quot;Top&quot;:0.0,&quot;Left&quot;:0.0}" style="position:absolute;left:0;text-align:left;margin-left:0;margin-top:805.35pt;width:595.3pt;height:21.5pt;z-index:25167257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" o:allowincell="f" filled="f" stroked="f" strokeweight=".5pt">
              <v:textbox inset="20pt,0,,0">
                <w:txbxContent>
                  <w:p w14:paraId="625216FC" w14:textId="5DD81FFB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17B1FC34" w14:textId="52066374" w:rsidR="004C2FF3" w:rsidRDefault="004C2FF3" w:rsidP="004C2FF3">
    <w:pPr>
      <w:pStyle w:val="Zpat"/>
      <w:rPr>
        <w:b/>
        <w:color w:val="646464"/>
        <w:sz w:val="14"/>
        <w:szCs w:val="14"/>
        <w:lang w:val="cs-CZ"/>
      </w:rPr>
    </w:pPr>
  </w:p>
  <w:p w14:paraId="22251AA1" w14:textId="77777777" w:rsidR="004C2FF3" w:rsidRDefault="004C2FF3" w:rsidP="004C2FF3">
    <w:pPr>
      <w:pStyle w:val="Zpat"/>
      <w:jc w:val="right"/>
      <w:rPr>
        <w:b/>
        <w:bCs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color w:val="646464"/>
        <w:sz w:val="14"/>
        <w:szCs w:val="14"/>
      </w:rPr>
      <w:t>2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color w:val="646464"/>
        <w:sz w:val="14"/>
        <w:szCs w:val="14"/>
      </w:rPr>
      <w:t>6</w:t>
    </w:r>
    <w:r w:rsidRPr="007B60A2">
      <w:rPr>
        <w:b/>
        <w:bCs/>
        <w:color w:val="646464"/>
        <w:sz w:val="14"/>
        <w:szCs w:val="14"/>
      </w:rPr>
      <w:fldChar w:fldCharType="end"/>
    </w:r>
  </w:p>
  <w:p w14:paraId="047B4DC3" w14:textId="77777777" w:rsidR="004C2FF3" w:rsidRPr="007B60A2" w:rsidRDefault="004C2FF3" w:rsidP="004C2FF3">
    <w:pPr>
      <w:pStyle w:val="Zpat"/>
      <w:jc w:val="right"/>
      <w:rPr>
        <w:b/>
        <w:color w:val="646464"/>
        <w:sz w:val="14"/>
        <w:szCs w:val="14"/>
      </w:rPr>
    </w:pPr>
    <w:r>
      <w:rPr>
        <w:b/>
        <w:bCs/>
        <w:color w:val="646464"/>
        <w:sz w:val="14"/>
        <w:szCs w:val="14"/>
      </w:rPr>
      <w:t>ver.7</w:t>
    </w:r>
    <w:r>
      <w:rPr>
        <w:b/>
        <w:bCs/>
        <w:color w:val="646464"/>
        <w:sz w:val="14"/>
        <w:szCs w:val="14"/>
      </w:rPr>
      <w:br/>
    </w:r>
  </w:p>
  <w:p w14:paraId="0962D8F5" w14:textId="77777777" w:rsidR="004C2FF3" w:rsidRPr="0041774E" w:rsidRDefault="004C2FF3" w:rsidP="004C2FF3">
    <w:pPr>
      <w:pStyle w:val="patika"/>
      <w:spacing w:before="0"/>
      <w:ind w:firstLine="0"/>
    </w:pPr>
    <w:r w:rsidRPr="0041774E">
      <w:t>Vodafone Czech Republic a.s.</w:t>
    </w:r>
    <w:r w:rsidRPr="0041774E">
      <w:tab/>
    </w:r>
    <w:r w:rsidRPr="0041774E">
      <w:tab/>
      <w:t>Vodafone firemní péče 800 777 780</w:t>
    </w:r>
    <w:r w:rsidRPr="0041774E">
      <w:br/>
      <w:t>Náměstí Junkových 2</w:t>
    </w:r>
    <w:r w:rsidRPr="0041774E">
      <w:tab/>
    </w:r>
    <w:r w:rsidRPr="0041774E">
      <w:tab/>
    </w:r>
    <w:r w:rsidRPr="0041774E">
      <w:tab/>
      <w:t>IČO: 25788001, DIČ: CZ25788001</w:t>
    </w:r>
    <w:r>
      <w:drawing>
        <wp:anchor distT="0" distB="0" distL="114300" distR="114300" simplePos="0" relativeHeight="251676672" behindDoc="0" locked="1" layoutInCell="1" allowOverlap="1" wp14:anchorId="394A4CF1" wp14:editId="72769D94">
          <wp:simplePos x="0" y="0"/>
          <wp:positionH relativeFrom="page">
            <wp:posOffset>6539865</wp:posOffset>
          </wp:positionH>
          <wp:positionV relativeFrom="page">
            <wp:posOffset>9841865</wp:posOffset>
          </wp:positionV>
          <wp:extent cx="565150" cy="579120"/>
          <wp:effectExtent l="0" t="0" r="0" b="0"/>
          <wp:wrapNone/>
          <wp:docPr id="16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5150" cy="5791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41774E">
      <w:br/>
      <w:t>155 00 Praha 5</w:t>
    </w:r>
    <w:r w:rsidRPr="0041774E">
      <w:tab/>
    </w:r>
    <w:r w:rsidRPr="0041774E">
      <w:tab/>
    </w:r>
    <w:r w:rsidRPr="0041774E">
      <w:tab/>
    </w:r>
    <w:r>
      <w:rPr>
        <w:rFonts w:cs="Arial"/>
      </w:rPr>
      <w:t xml:space="preserve">VIP@vodafone.cz; </w:t>
    </w:r>
    <w:r w:rsidRPr="0041774E">
      <w:t>vodafone.cz</w:t>
    </w:r>
  </w:p>
  <w:p w14:paraId="3029DB70" w14:textId="78440443" w:rsidR="004C2FF3" w:rsidRPr="00492B67" w:rsidRDefault="004C2FF3" w:rsidP="004C2FF3">
    <w:pPr>
      <w:pStyle w:val="patika"/>
      <w:spacing w:before="60"/>
      <w:ind w:firstLine="0"/>
      <w:rPr>
        <w:sz w:val="14"/>
        <w:szCs w:val="14"/>
      </w:rPr>
    </w:pPr>
    <w:r>
      <w:rPr>
        <w:sz w:val="14"/>
        <w:szCs w:val="14"/>
      </w:rPr>
      <w:t>Společnost zapsaná v obchodním rejstříku vedeném Městským soudem v Praze, oddíl B, vložka 6064.</w:t>
    </w:r>
    <w:r>
      <w:rPr>
        <w:sz w:val="14"/>
        <w:szCs w:val="14"/>
      </w:rPr>
      <w:tab/>
    </w:r>
    <w:r>
      <mc:AlternateContent>
        <mc:Choice Requires="wps">
          <w:drawing>
            <wp:anchor distT="0" distB="0" distL="114300" distR="114300" simplePos="0" relativeHeight="251675648" behindDoc="0" locked="0" layoutInCell="1" allowOverlap="1" wp14:anchorId="44F0DB71" wp14:editId="28EF1D4E">
              <wp:simplePos x="0" y="0"/>
              <wp:positionH relativeFrom="column">
                <wp:posOffset>367665</wp:posOffset>
              </wp:positionH>
              <wp:positionV relativeFrom="paragraph">
                <wp:posOffset>9648825</wp:posOffset>
              </wp:positionV>
              <wp:extent cx="5579745" cy="662940"/>
              <wp:effectExtent l="3175" t="0" r="0" b="0"/>
              <wp:wrapNone/>
              <wp:docPr id="15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79745" cy="662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71F503F" w14:textId="77777777" w:rsidR="004C2FF3" w:rsidRPr="0041774E" w:rsidRDefault="004C2FF3" w:rsidP="004C2FF3">
                          <w:pPr>
                            <w:pStyle w:val="patika"/>
                            <w:ind w:firstLine="0"/>
                          </w:pPr>
                          <w:r w:rsidRPr="0041774E">
                            <w:t>Vodafone Czech Republic a.s.</w:t>
                          </w:r>
                          <w:r w:rsidRPr="0041774E">
                            <w:tab/>
                          </w:r>
                          <w:r w:rsidRPr="0041774E">
                            <w:tab/>
                            <w:t>Vodafone firemní péče 800 777 780</w:t>
                          </w:r>
                          <w:r w:rsidRPr="0041774E">
                            <w:br/>
                            <w:t>Náměstí Junkových 2</w:t>
                          </w:r>
                          <w:r w:rsidRPr="0041774E">
                            <w:tab/>
                          </w:r>
                          <w:r w:rsidRPr="0041774E">
                            <w:tab/>
                          </w:r>
                          <w:r w:rsidRPr="0041774E">
                            <w:tab/>
                            <w:t>IČO: 25788001, DIČ: CZ25788001</w:t>
                          </w:r>
                          <w:r w:rsidRPr="0041774E">
                            <w:br/>
                            <w:t>155 00 Praha 5</w:t>
                          </w:r>
                          <w:r w:rsidRPr="0041774E">
                            <w:tab/>
                          </w:r>
                          <w:r w:rsidRPr="0041774E">
                            <w:tab/>
                          </w:r>
                          <w:r w:rsidRPr="0041774E">
                            <w:tab/>
                            <w:t>vodafone.cz</w:t>
                          </w:r>
                        </w:p>
                        <w:p w14:paraId="375664B1" w14:textId="77777777" w:rsidR="004C2FF3" w:rsidRPr="00A276B4" w:rsidRDefault="004C2FF3" w:rsidP="004C2FF3">
                          <w:pPr>
                            <w:pStyle w:val="patika"/>
                            <w:spacing w:before="60"/>
                            <w:ind w:firstLine="0"/>
                            <w:rPr>
                              <w:sz w:val="14"/>
                              <w:szCs w:val="14"/>
                            </w:rPr>
                          </w:pPr>
                          <w:r w:rsidRPr="00A276B4">
                            <w:rPr>
                              <w:sz w:val="14"/>
                              <w:szCs w:val="14"/>
                            </w:rPr>
                            <w:t>Společnost zapsaná v obchodním rejstříku vedeném Městským soudem v Praze, oddíl B, vložka 6064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 w14:anchorId="44F0DB71" id="Text Box 15" o:spid="_x0000_s1030" type="#_x0000_t202" style="position:absolute;margin-left:28.95pt;margin-top:759.75pt;width:439.35pt;height:52.2pt;z-index:2516756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" filled="f" stroked="f">
              <v:textbox style="mso-fit-shape-to-text:t">
                <w:txbxContent>
                  <w:p w14:paraId="671F503F" w14:textId="77777777" w:rsidR="004C2FF3" w:rsidRPr="0041774E" w:rsidRDefault="004C2FF3" w:rsidP="004C2FF3">
                    <w:pPr>
                      <w:pStyle w:val="patika"/>
                      <w:ind w:firstLine="0"/>
                    </w:pPr>
                    <w:r w:rsidRPr="0041774E">
                      <w:t>Vodafone Czech Republic a.s.</w:t>
                    </w:r>
                    <w:r w:rsidRPr="0041774E">
                      <w:tab/>
                    </w:r>
                    <w:r w:rsidRPr="0041774E">
                      <w:tab/>
                      <w:t>Vodafone firemní péče 800 777 780</w:t>
                    </w:r>
                    <w:r w:rsidRPr="0041774E">
                      <w:br/>
                      <w:t>Náměstí Junkových 2</w:t>
                    </w:r>
                    <w:r w:rsidRPr="0041774E">
                      <w:tab/>
                    </w:r>
                    <w:r w:rsidRPr="0041774E">
                      <w:tab/>
                    </w:r>
                    <w:r w:rsidRPr="0041774E">
                      <w:tab/>
                      <w:t>IČO: 25788001, DIČ: CZ25788001</w:t>
                    </w:r>
                    <w:r w:rsidRPr="0041774E">
                      <w:br/>
                      <w:t>155 00 Praha 5</w:t>
                    </w:r>
                    <w:r w:rsidRPr="0041774E">
                      <w:tab/>
                    </w:r>
                    <w:r w:rsidRPr="0041774E">
                      <w:tab/>
                    </w:r>
                    <w:r w:rsidRPr="0041774E">
                      <w:tab/>
                      <w:t>vodafone.cz</w:t>
                    </w:r>
                  </w:p>
                  <w:p w14:paraId="375664B1" w14:textId="77777777" w:rsidR="004C2FF3" w:rsidRPr="00A276B4" w:rsidRDefault="004C2FF3" w:rsidP="004C2FF3">
                    <w:pPr>
                      <w:pStyle w:val="patika"/>
                      <w:spacing w:before="60"/>
                      <w:ind w:firstLine="0"/>
                      <w:rPr>
                        <w:sz w:val="14"/>
                        <w:szCs w:val="14"/>
                      </w:rPr>
                    </w:pPr>
                    <w:r w:rsidRPr="00A276B4">
                      <w:rPr>
                        <w:sz w:val="14"/>
                        <w:szCs w:val="14"/>
                      </w:rPr>
                      <w:t>Společnost zapsaná v obchodním rejstříku vedeném Městským soudem v Praze, oddíl B, vložka 6064</w:t>
                    </w:r>
                  </w:p>
                </w:txbxContent>
              </v:textbox>
            </v:shape>
          </w:pict>
        </mc:Fallback>
      </mc:AlternateContent>
    </w:r>
  </w:p>
  <w:p w14:paraId="3B9BFAC6" w14:textId="77777777" w:rsidR="00A9357F" w:rsidRDefault="00AA5829" w:rsidP="004C2FF3">
    <w:pPr>
      <w:pStyle w:val="Zpat"/>
      <w:jc w:val="cen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B7CB9A" w14:textId="2C74952D" w:rsidR="00A9357F" w:rsidRDefault="004C2FF3" w:rsidP="00083AFE">
    <w:pPr>
      <w:pStyle w:val="Zpat"/>
      <w:jc w:val="right"/>
      <w:rPr>
        <w:b/>
        <w:color w:val="646464"/>
        <w:sz w:val="14"/>
        <w:szCs w:val="14"/>
        <w:lang w:val="cs-CZ"/>
      </w:rPr>
    </w:pPr>
    <w:r>
      <w:rPr>
        <w:noProof/>
        <w:lang w:val="cs-CZ" w:eastAsia="cs-CZ"/>
      </w:rPr>
      <mc:AlternateContent>
        <mc:Choice Requires="wps">
          <w:drawing>
            <wp:anchor distT="0" distB="0" distL="114300" distR="114300" simplePos="1" relativeHeight="251678720" behindDoc="0" locked="0" layoutInCell="0" allowOverlap="1" wp14:anchorId="0F8BA9FB" wp14:editId="73F9D4EB">
              <wp:simplePos x="0" y="10228183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27" name="MSIPCM5c114830a20f1c7b661cf083" descr="{&quot;HashCode&quot;:-1699574231,&quot;Height&quot;:841.0,&quot;Width&quot;:595.0,&quot;Placement&quot;:&quot;Footer&quot;,&quot;Index&quot;:&quot;FirstPage&quot;,&quot;Section&quot;:3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11A1C087" w14:textId="22A29520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F8BA9FB" id="_x0000_t202" coordsize="21600,21600" o:spt="202" path="m,l,21600r21600,l21600,xe">
              <v:stroke joinstyle="miter"/>
              <v:path gradientshapeok="t" o:connecttype="rect"/>
            </v:shapetype>
            <v:shape id="MSIPCM5c114830a20f1c7b661cf083" o:spid="_x0000_s1031" type="#_x0000_t202" alt="{&quot;HashCode&quot;:-1699574231,&quot;Height&quot;:841.0,&quot;Width&quot;:595.0,&quot;Placement&quot;:&quot;Footer&quot;,&quot;Index&quot;:&quot;FirstPage&quot;,&quot;Section&quot;:3,&quot;Top&quot;:0.0,&quot;Left&quot;:0.0}" style="position:absolute;left:0;text-align:left;margin-left:0;margin-top:805.35pt;width:595.3pt;height:21.5pt;z-index:25167872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" o:allowincell="f" filled="f" stroked="f" strokeweight=".5pt">
              <v:textbox inset="20pt,0,,0">
                <w:txbxContent>
                  <w:p w14:paraId="11A1C087" w14:textId="22A29520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lang w:val="cs-CZ" w:eastAsia="cs-CZ"/>
      </w:rPr>
      <mc:AlternateContent>
        <mc:Choice Requires="wps">
          <w:drawing>
            <wp:anchor distT="0" distB="0" distL="114300" distR="114300" simplePos="1" relativeHeight="251673600" behindDoc="0" locked="0" layoutInCell="0" allowOverlap="1" wp14:anchorId="4EC0F5A2" wp14:editId="6CFDB042">
              <wp:simplePos x="0" y="10228183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5" name="MSIPCMb3d24e62a7f6784557d893f3" descr="{&quot;HashCode&quot;:-1699574231,&quot;Height&quot;:841.0,&quot;Width&quot;:595.0,&quot;Placement&quot;:&quot;Footer&quot;,&quot;Index&quot;:&quot;FirstPage&quot;,&quot;Section&quot;:4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6B2CEB84" w14:textId="784928D6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4EC0F5A2" id="MSIPCMb3d24e62a7f6784557d893f3" o:spid="_x0000_s1032" type="#_x0000_t202" alt="{&quot;HashCode&quot;:-1699574231,&quot;Height&quot;:841.0,&quot;Width&quot;:595.0,&quot;Placement&quot;:&quot;Footer&quot;,&quot;Index&quot;:&quot;FirstPage&quot;,&quot;Section&quot;:4,&quot;Top&quot;:0.0,&quot;Left&quot;:0.0}" style="position:absolute;left:0;text-align:left;margin-left:0;margin-top:805.35pt;width:595.3pt;height:21.5pt;z-index:25167360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" o:allowincell="f" filled="f" stroked="f" strokeweight=".5pt">
              <v:textbox inset="20pt,0,,0">
                <w:txbxContent>
                  <w:p w14:paraId="6B2CEB84" w14:textId="784928D6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522675">
      <w:rPr>
        <w:noProof/>
        <w:lang w:val="cs-CZ" w:eastAsia="cs-CZ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E01CC64" wp14:editId="760ACAC0">
              <wp:simplePos x="0" y="0"/>
              <wp:positionH relativeFrom="column">
                <wp:posOffset>8890</wp:posOffset>
              </wp:positionH>
              <wp:positionV relativeFrom="paragraph">
                <wp:posOffset>-20955</wp:posOffset>
              </wp:positionV>
              <wp:extent cx="6464300" cy="0"/>
              <wp:effectExtent l="8890" t="7620" r="13335" b="11430"/>
              <wp:wrapNone/>
              <wp:docPr id="2" name="AutoShape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64300" cy="0"/>
                      </a:xfrm>
                      <a:prstGeom prst="straightConnector1">
                        <a:avLst/>
                      </a:prstGeom>
                      <a:noFill/>
                      <a:ln w="6350">
                        <a:solidFill>
                          <a:srgbClr val="646464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shapetype w14:anchorId="2E28296F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5" o:spid="_x0000_s1026" type="#_x0000_t32" style="position:absolute;margin-left:.7pt;margin-top:-1.65pt;width:509pt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" strokecolor="#646464" strokeweight=".5pt"/>
          </w:pict>
        </mc:Fallback>
      </mc:AlternateContent>
    </w:r>
    <w:r w:rsidR="00AA5829">
      <w:rPr>
        <w:b/>
        <w:noProof/>
        <w:color w:val="646464"/>
        <w:sz w:val="14"/>
        <w:szCs w:val="14"/>
        <w:lang w:val="cs-CZ" w:eastAsia="cs-CZ"/>
      </w:rPr>
      <w:pict w14:anchorId="17113152">
        <v:shape id="_x0000_s3091" type="#_x0000_t202" style="position:absolute;left:0;text-align:left;margin-left:-6.4pt;margin-top:-2.5pt;width:406.5pt;height:153.25pt;z-index:251661312;visibility:visible;mso-wrap-style:square;mso-width-percent:0;mso-height-percent:200;mso-wrap-distance-left:9pt;mso-wrap-distance-top:0;mso-wrap-distance-right:9pt;mso-wrap-distance-bottom:0;mso-position-horizontal-relative:text;mso-position-vertical-relative:text;mso-width-percent:0;mso-height-percent:200;mso-width-relative:margin;mso-height-relative:margin;v-text-anchor:top" filled="f" stroked="f">
          <v:textbox style="mso-next-textbox:#_x0000_s3091;mso-fit-shape-to-text:t">
            <w:txbxContent>
              <w:p w14:paraId="16BB593E" w14:textId="77777777" w:rsidR="00A9357F" w:rsidRPr="007B60A2" w:rsidRDefault="00522675" w:rsidP="00083AFE">
                <w:pPr>
                  <w:autoSpaceDE w:val="0"/>
                  <w:autoSpaceDN w:val="0"/>
                  <w:adjustRightInd w:val="0"/>
                  <w:spacing w:line="180" w:lineRule="exact"/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</w:pPr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>Poskytovatel: Vodafone Czech Republic a.s., náměstí Junkových 2, 155 00 Praha 5</w:t>
                </w:r>
              </w:p>
              <w:p w14:paraId="2C5B6150" w14:textId="77777777" w:rsidR="00A9357F" w:rsidRPr="007B60A2" w:rsidRDefault="00522675" w:rsidP="00083AFE">
                <w:pPr>
                  <w:autoSpaceDE w:val="0"/>
                  <w:autoSpaceDN w:val="0"/>
                  <w:adjustRightInd w:val="0"/>
                  <w:spacing w:line="180" w:lineRule="exact"/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</w:pPr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 xml:space="preserve">Vodafone firemní péče: 800 777 780, </w:t>
                </w:r>
                <w:hyperlink r:id="rId1" w:history="1">
                  <w:r w:rsidRPr="003879BC">
                    <w:rPr>
                      <w:rStyle w:val="Hypertextovodkaz"/>
                      <w:rFonts w:ascii="Vodafone Lt" w:hAnsi="Vodafone Lt" w:cs="Arial"/>
                      <w:sz w:val="16"/>
                      <w:szCs w:val="16"/>
                    </w:rPr>
                    <w:t>VIP@vodafone.cz</w:t>
                  </w:r>
                </w:hyperlink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>, IČO: 25788001, DIČ: CZ25788001, vodafone.cz</w:t>
                </w:r>
              </w:p>
              <w:p w14:paraId="48B0FFF8" w14:textId="77777777" w:rsidR="00A9357F" w:rsidRPr="007B60A2" w:rsidRDefault="00522675" w:rsidP="00083AFE">
                <w:pPr>
                  <w:spacing w:line="180" w:lineRule="exact"/>
                  <w:rPr>
                    <w:rFonts w:ascii="Vodafone Lt" w:hAnsi="Vodafone Lt"/>
                    <w:color w:val="646464"/>
                    <w:sz w:val="16"/>
                    <w:szCs w:val="16"/>
                  </w:rPr>
                </w:pPr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>Společnost zapsaná v obchodním rejstříku vedeném Městským soudem v Praze, oddíl B, vložka 6064.</w:t>
                </w:r>
              </w:p>
            </w:txbxContent>
          </v:textbox>
        </v:shape>
      </w:pict>
    </w:r>
    <w:r w:rsidR="00522675">
      <w:rPr>
        <w:b/>
        <w:color w:val="646464"/>
        <w:sz w:val="14"/>
        <w:szCs w:val="14"/>
        <w:lang w:val="cs-CZ"/>
      </w:rPr>
      <w:t xml:space="preserve"> </w:t>
    </w:r>
  </w:p>
  <w:p w14:paraId="6A0A8E10" w14:textId="77777777" w:rsidR="00A9357F" w:rsidRDefault="00AA5829" w:rsidP="0030573E">
    <w:pPr>
      <w:pStyle w:val="Zpat"/>
      <w:spacing w:line="240" w:lineRule="exact"/>
      <w:jc w:val="right"/>
      <w:rPr>
        <w:b/>
        <w:color w:val="646464"/>
        <w:sz w:val="14"/>
        <w:szCs w:val="14"/>
        <w:lang w:val="cs-CZ"/>
      </w:rPr>
    </w:pPr>
  </w:p>
  <w:p w14:paraId="31F8E1B7" w14:textId="77777777" w:rsidR="00A9357F" w:rsidRPr="007B60A2" w:rsidRDefault="00522675" w:rsidP="00083AFE">
    <w:pPr>
      <w:pStyle w:val="Zpat"/>
      <w:jc w:val="right"/>
      <w:rPr>
        <w:b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4</w:t>
    </w:r>
    <w:r w:rsidRPr="007B60A2">
      <w:rPr>
        <w:b/>
        <w:bCs/>
        <w:color w:val="646464"/>
        <w:sz w:val="14"/>
        <w:szCs w:val="14"/>
      </w:rPr>
      <w:fldChar w:fldCharType="end"/>
    </w:r>
  </w:p>
  <w:p w14:paraId="33F80485" w14:textId="77777777" w:rsidR="00A9357F" w:rsidRDefault="00AA5829">
    <w:pPr>
      <w:pStyle w:val="Zpat"/>
    </w:pPr>
  </w:p>
  <w:p w14:paraId="4CD23064" w14:textId="77777777" w:rsidR="00A9357F" w:rsidRDefault="00AA582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6217D5" w14:textId="77777777" w:rsidR="00282447" w:rsidRDefault="00282447">
      <w:r>
        <w:separator/>
      </w:r>
    </w:p>
  </w:footnote>
  <w:footnote w:type="continuationSeparator" w:id="0">
    <w:p w14:paraId="613C6301" w14:textId="77777777" w:rsidR="00282447" w:rsidRDefault="002824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874157" w14:textId="77777777" w:rsidR="0080418B" w:rsidRDefault="0080418B">
    <w:pPr>
      <w:pStyle w:val="Zhlav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E0BE25" w14:textId="77777777" w:rsidR="00A9357F" w:rsidRPr="00C504E0" w:rsidRDefault="00522675" w:rsidP="00C504E0">
    <w:pPr>
      <w:tabs>
        <w:tab w:val="left" w:pos="9195"/>
      </w:tabs>
    </w:pPr>
    <w:r>
      <w:rPr>
        <w:noProof/>
        <w:sz w:val="22"/>
        <w:szCs w:val="22"/>
      </w:rPr>
      <w:t>PK57429Y</w:t>
    </w:r>
    <w:r w:rsidRPr="00951B2F">
      <w:rPr>
        <w:noProof/>
      </w:rPr>
      <mc:AlternateContent>
        <mc:Choice Requires="wpg">
          <w:drawing>
            <wp:anchor distT="0" distB="0" distL="114300" distR="114300" simplePos="0" relativeHeight="251669504" behindDoc="0" locked="0" layoutInCell="1" allowOverlap="1" wp14:anchorId="0472788D" wp14:editId="36876E6C">
              <wp:simplePos x="0" y="0"/>
              <wp:positionH relativeFrom="page">
                <wp:posOffset>6553835</wp:posOffset>
              </wp:positionH>
              <wp:positionV relativeFrom="page">
                <wp:posOffset>-11430</wp:posOffset>
              </wp:positionV>
              <wp:extent cx="1007745" cy="1007745"/>
              <wp:effectExtent l="0" t="0" r="0" b="0"/>
              <wp:wrapNone/>
              <wp:docPr id="17" name="Skupina 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07745" cy="1007745"/>
                        <a:chOff x="0" y="0"/>
                        <a:chExt cx="10082" cy="10082"/>
                      </a:xfrm>
                    </wpg:grpSpPr>
                    <wpg:grpSp>
                      <wpg:cNvPr id="18" name="Skupina 2"/>
                      <wpg:cNvGrpSpPr>
                        <a:grpSpLocks/>
                      </wpg:cNvGrpSpPr>
                      <wpg:grpSpPr bwMode="auto">
                        <a:xfrm>
                          <a:off x="366" y="4306"/>
                          <a:ext cx="5400" cy="5400"/>
                          <a:chOff x="36605" y="430622"/>
                          <a:chExt cx="5652" cy="5652"/>
                        </a:xfrm>
                      </wpg:grpSpPr>
                      <wpg:grpSp>
                        <wpg:cNvPr id="19" name="Group 3"/>
                        <wpg:cNvGrpSpPr>
                          <a:grpSpLocks/>
                        </wpg:cNvGrpSpPr>
                        <wpg:grpSpPr bwMode="auto">
                          <a:xfrm>
                            <a:off x="36605" y="430622"/>
                            <a:ext cx="5652" cy="5652"/>
                            <a:chOff x="36605" y="430622"/>
                            <a:chExt cx="5652" cy="5652"/>
                          </a:xfrm>
                        </wpg:grpSpPr>
                        <wps:wsp>
                          <wps:cNvPr id="20" name="Freeform 4"/>
                          <wps:cNvSpPr>
                            <a:spLocks/>
                          </wps:cNvSpPr>
                          <wps:spPr bwMode="auto">
                            <a:xfrm>
                              <a:off x="36605" y="430622"/>
                              <a:ext cx="5652" cy="5652"/>
                            </a:xfrm>
                            <a:custGeom>
                              <a:avLst/>
                              <a:gdLst>
                                <a:gd name="T0" fmla="*/ 2587 w 5669"/>
                                <a:gd name="T1" fmla="*/ 291 h 5669"/>
                                <a:gd name="T2" fmla="*/ 2142 w 5669"/>
                                <a:gd name="T3" fmla="*/ 364 h 5669"/>
                                <a:gd name="T4" fmla="*/ 1722 w 5669"/>
                                <a:gd name="T5" fmla="*/ 502 h 5669"/>
                                <a:gd name="T6" fmla="*/ 1334 w 5669"/>
                                <a:gd name="T7" fmla="*/ 704 h 5669"/>
                                <a:gd name="T8" fmla="*/ 984 w 5669"/>
                                <a:gd name="T9" fmla="*/ 960 h 5669"/>
                                <a:gd name="T10" fmla="*/ 679 w 5669"/>
                                <a:gd name="T11" fmla="*/ 1265 h 5669"/>
                                <a:gd name="T12" fmla="*/ 423 w 5669"/>
                                <a:gd name="T13" fmla="*/ 1615 h 5669"/>
                                <a:gd name="T14" fmla="*/ 221 w 5669"/>
                                <a:gd name="T15" fmla="*/ 2003 h 5669"/>
                                <a:gd name="T16" fmla="*/ 83 w 5669"/>
                                <a:gd name="T17" fmla="*/ 2423 h 5669"/>
                                <a:gd name="T18" fmla="*/ 10 w 5669"/>
                                <a:gd name="T19" fmla="*/ 2868 h 5669"/>
                                <a:gd name="T20" fmla="*/ 10 w 5669"/>
                                <a:gd name="T21" fmla="*/ 3331 h 5669"/>
                                <a:gd name="T22" fmla="*/ 83 w 5669"/>
                                <a:gd name="T23" fmla="*/ 3777 h 5669"/>
                                <a:gd name="T24" fmla="*/ 221 w 5669"/>
                                <a:gd name="T25" fmla="*/ 4195 h 5669"/>
                                <a:gd name="T26" fmla="*/ 423 w 5669"/>
                                <a:gd name="T27" fmla="*/ 4583 h 5669"/>
                                <a:gd name="T28" fmla="*/ 679 w 5669"/>
                                <a:gd name="T29" fmla="*/ 4933 h 5669"/>
                                <a:gd name="T30" fmla="*/ 984 w 5669"/>
                                <a:gd name="T31" fmla="*/ 5238 h 5669"/>
                                <a:gd name="T32" fmla="*/ 1334 w 5669"/>
                                <a:gd name="T33" fmla="*/ 5494 h 5669"/>
                                <a:gd name="T34" fmla="*/ 1722 w 5669"/>
                                <a:gd name="T35" fmla="*/ 5696 h 5669"/>
                                <a:gd name="T36" fmla="*/ 2142 w 5669"/>
                                <a:gd name="T37" fmla="*/ 5834 h 5669"/>
                                <a:gd name="T38" fmla="*/ 2587 w 5669"/>
                                <a:gd name="T39" fmla="*/ 5907 h 5669"/>
                                <a:gd name="T40" fmla="*/ 3050 w 5669"/>
                                <a:gd name="T41" fmla="*/ 5907 h 5669"/>
                                <a:gd name="T42" fmla="*/ 3494 w 5669"/>
                                <a:gd name="T43" fmla="*/ 5834 h 5669"/>
                                <a:gd name="T44" fmla="*/ 3915 w 5669"/>
                                <a:gd name="T45" fmla="*/ 5696 h 5669"/>
                                <a:gd name="T46" fmla="*/ 4302 w 5669"/>
                                <a:gd name="T47" fmla="*/ 5494 h 5669"/>
                                <a:gd name="T48" fmla="*/ 4652 w 5669"/>
                                <a:gd name="T49" fmla="*/ 5238 h 5669"/>
                                <a:gd name="T50" fmla="*/ 4957 w 5669"/>
                                <a:gd name="T51" fmla="*/ 4933 h 5669"/>
                                <a:gd name="T52" fmla="*/ 5213 w 5669"/>
                                <a:gd name="T53" fmla="*/ 4583 h 5669"/>
                                <a:gd name="T54" fmla="*/ 5415 w 5669"/>
                                <a:gd name="T55" fmla="*/ 4195 h 5669"/>
                                <a:gd name="T56" fmla="*/ 5553 w 5669"/>
                                <a:gd name="T57" fmla="*/ 3777 h 5669"/>
                                <a:gd name="T58" fmla="*/ 5626 w 5669"/>
                                <a:gd name="T59" fmla="*/ 3331 h 5669"/>
                                <a:gd name="T60" fmla="*/ 5626 w 5669"/>
                                <a:gd name="T61" fmla="*/ 2868 h 5669"/>
                                <a:gd name="T62" fmla="*/ 5553 w 5669"/>
                                <a:gd name="T63" fmla="*/ 2423 h 5669"/>
                                <a:gd name="T64" fmla="*/ 5415 w 5669"/>
                                <a:gd name="T65" fmla="*/ 2003 h 5669"/>
                                <a:gd name="T66" fmla="*/ 5213 w 5669"/>
                                <a:gd name="T67" fmla="*/ 1615 h 5669"/>
                                <a:gd name="T68" fmla="*/ 4957 w 5669"/>
                                <a:gd name="T69" fmla="*/ 1265 h 5669"/>
                                <a:gd name="T70" fmla="*/ 4652 w 5669"/>
                                <a:gd name="T71" fmla="*/ 960 h 5669"/>
                                <a:gd name="T72" fmla="*/ 4302 w 5669"/>
                                <a:gd name="T73" fmla="*/ 704 h 5669"/>
                                <a:gd name="T74" fmla="*/ 3915 w 5669"/>
                                <a:gd name="T75" fmla="*/ 502 h 5669"/>
                                <a:gd name="T76" fmla="*/ 3494 w 5669"/>
                                <a:gd name="T77" fmla="*/ 364 h 5669"/>
                                <a:gd name="T78" fmla="*/ 3050 w 5669"/>
                                <a:gd name="T79" fmla="*/ 291 h 5669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</a:gdLst>
                              <a:ahLst/>
                              <a:cxnLst>
                                <a:cxn ang="T80">
                                  <a:pos x="T0" y="T1"/>
                                </a:cxn>
                                <a:cxn ang="T81">
                                  <a:pos x="T2" y="T3"/>
                                </a:cxn>
                                <a:cxn ang="T82">
                                  <a:pos x="T4" y="T5"/>
                                </a:cxn>
                                <a:cxn ang="T83">
                                  <a:pos x="T6" y="T7"/>
                                </a:cxn>
                                <a:cxn ang="T84">
                                  <a:pos x="T8" y="T9"/>
                                </a:cxn>
                                <a:cxn ang="T85">
                                  <a:pos x="T10" y="T11"/>
                                </a:cxn>
                                <a:cxn ang="T86">
                                  <a:pos x="T12" y="T13"/>
                                </a:cxn>
                                <a:cxn ang="T87">
                                  <a:pos x="T14" y="T15"/>
                                </a:cxn>
                                <a:cxn ang="T88">
                                  <a:pos x="T16" y="T17"/>
                                </a:cxn>
                                <a:cxn ang="T89">
                                  <a:pos x="T18" y="T19"/>
                                </a:cxn>
                                <a:cxn ang="T90">
                                  <a:pos x="T20" y="T21"/>
                                </a:cxn>
                                <a:cxn ang="T91">
                                  <a:pos x="T22" y="T23"/>
                                </a:cxn>
                                <a:cxn ang="T92">
                                  <a:pos x="T24" y="T25"/>
                                </a:cxn>
                                <a:cxn ang="T93">
                                  <a:pos x="T26" y="T27"/>
                                </a:cxn>
                                <a:cxn ang="T94">
                                  <a:pos x="T28" y="T29"/>
                                </a:cxn>
                                <a:cxn ang="T95">
                                  <a:pos x="T30" y="T31"/>
                                </a:cxn>
                                <a:cxn ang="T96">
                                  <a:pos x="T32" y="T33"/>
                                </a:cxn>
                                <a:cxn ang="T97">
                                  <a:pos x="T34" y="T35"/>
                                </a:cxn>
                                <a:cxn ang="T98">
                                  <a:pos x="T36" y="T37"/>
                                </a:cxn>
                                <a:cxn ang="T99">
                                  <a:pos x="T38" y="T39"/>
                                </a:cxn>
                                <a:cxn ang="T100">
                                  <a:pos x="T40" y="T41"/>
                                </a:cxn>
                                <a:cxn ang="T101">
                                  <a:pos x="T42" y="T43"/>
                                </a:cxn>
                                <a:cxn ang="T102">
                                  <a:pos x="T44" y="T45"/>
                                </a:cxn>
                                <a:cxn ang="T103">
                                  <a:pos x="T46" y="T47"/>
                                </a:cxn>
                                <a:cxn ang="T104">
                                  <a:pos x="T48" y="T49"/>
                                </a:cxn>
                                <a:cxn ang="T105">
                                  <a:pos x="T50" y="T51"/>
                                </a:cxn>
                                <a:cxn ang="T106">
                                  <a:pos x="T52" y="T53"/>
                                </a:cxn>
                                <a:cxn ang="T107">
                                  <a:pos x="T54" y="T55"/>
                                </a:cxn>
                                <a:cxn ang="T108">
                                  <a:pos x="T56" y="T57"/>
                                </a:cxn>
                                <a:cxn ang="T109">
                                  <a:pos x="T58" y="T59"/>
                                </a:cxn>
                                <a:cxn ang="T110">
                                  <a:pos x="T60" y="T61"/>
                                </a:cxn>
                                <a:cxn ang="T111">
                                  <a:pos x="T62" y="T63"/>
                                </a:cxn>
                                <a:cxn ang="T112">
                                  <a:pos x="T64" y="T65"/>
                                </a:cxn>
                                <a:cxn ang="T113">
                                  <a:pos x="T66" y="T67"/>
                                </a:cxn>
                                <a:cxn ang="T114">
                                  <a:pos x="T68" y="T69"/>
                                </a:cxn>
                                <a:cxn ang="T115">
                                  <a:pos x="T70" y="T71"/>
                                </a:cxn>
                                <a:cxn ang="T116">
                                  <a:pos x="T72" y="T73"/>
                                </a:cxn>
                                <a:cxn ang="T117">
                                  <a:pos x="T74" y="T75"/>
                                </a:cxn>
                                <a:cxn ang="T118">
                                  <a:pos x="T76" y="T77"/>
                                </a:cxn>
                                <a:cxn ang="T119">
                                  <a:pos x="T78" y="T79"/>
                                </a:cxn>
                              </a:cxnLst>
                              <a:rect l="0" t="0" r="r" b="b"/>
                              <a:pathLst>
                                <a:path w="5669" h="5669">
                                  <a:moveTo>
                                    <a:pt x="2835" y="0"/>
                                  </a:moveTo>
                                  <a:lnTo>
                                    <a:pt x="2603" y="10"/>
                                  </a:lnTo>
                                  <a:lnTo>
                                    <a:pt x="2375" y="38"/>
                                  </a:lnTo>
                                  <a:lnTo>
                                    <a:pt x="2154" y="83"/>
                                  </a:lnTo>
                                  <a:lnTo>
                                    <a:pt x="1939" y="145"/>
                                  </a:lnTo>
                                  <a:lnTo>
                                    <a:pt x="1732" y="223"/>
                                  </a:lnTo>
                                  <a:lnTo>
                                    <a:pt x="1532" y="317"/>
                                  </a:lnTo>
                                  <a:lnTo>
                                    <a:pt x="1342" y="425"/>
                                  </a:lnTo>
                                  <a:lnTo>
                                    <a:pt x="1161" y="547"/>
                                  </a:lnTo>
                                  <a:lnTo>
                                    <a:pt x="990" y="683"/>
                                  </a:lnTo>
                                  <a:lnTo>
                                    <a:pt x="831" y="831"/>
                                  </a:lnTo>
                                  <a:lnTo>
                                    <a:pt x="683" y="990"/>
                                  </a:lnTo>
                                  <a:lnTo>
                                    <a:pt x="547" y="1161"/>
                                  </a:lnTo>
                                  <a:lnTo>
                                    <a:pt x="425" y="1342"/>
                                  </a:lnTo>
                                  <a:lnTo>
                                    <a:pt x="317" y="1532"/>
                                  </a:lnTo>
                                  <a:lnTo>
                                    <a:pt x="223" y="1732"/>
                                  </a:lnTo>
                                  <a:lnTo>
                                    <a:pt x="145" y="1939"/>
                                  </a:lnTo>
                                  <a:lnTo>
                                    <a:pt x="83" y="2154"/>
                                  </a:lnTo>
                                  <a:lnTo>
                                    <a:pt x="38" y="2375"/>
                                  </a:lnTo>
                                  <a:lnTo>
                                    <a:pt x="10" y="2603"/>
                                  </a:lnTo>
                                  <a:lnTo>
                                    <a:pt x="0" y="2835"/>
                                  </a:lnTo>
                                  <a:lnTo>
                                    <a:pt x="10" y="3068"/>
                                  </a:lnTo>
                                  <a:lnTo>
                                    <a:pt x="38" y="3295"/>
                                  </a:lnTo>
                                  <a:lnTo>
                                    <a:pt x="83" y="3516"/>
                                  </a:lnTo>
                                  <a:lnTo>
                                    <a:pt x="145" y="3731"/>
                                  </a:lnTo>
                                  <a:lnTo>
                                    <a:pt x="223" y="3938"/>
                                  </a:lnTo>
                                  <a:lnTo>
                                    <a:pt x="317" y="4138"/>
                                  </a:lnTo>
                                  <a:lnTo>
                                    <a:pt x="425" y="4328"/>
                                  </a:lnTo>
                                  <a:lnTo>
                                    <a:pt x="547" y="4509"/>
                                  </a:lnTo>
                                  <a:lnTo>
                                    <a:pt x="683" y="4680"/>
                                  </a:lnTo>
                                  <a:lnTo>
                                    <a:pt x="831" y="4839"/>
                                  </a:lnTo>
                                  <a:lnTo>
                                    <a:pt x="990" y="4987"/>
                                  </a:lnTo>
                                  <a:lnTo>
                                    <a:pt x="1161" y="5123"/>
                                  </a:lnTo>
                                  <a:lnTo>
                                    <a:pt x="1342" y="5245"/>
                                  </a:lnTo>
                                  <a:lnTo>
                                    <a:pt x="1532" y="5353"/>
                                  </a:lnTo>
                                  <a:lnTo>
                                    <a:pt x="1732" y="5447"/>
                                  </a:lnTo>
                                  <a:lnTo>
                                    <a:pt x="1939" y="5525"/>
                                  </a:lnTo>
                                  <a:lnTo>
                                    <a:pt x="2154" y="5587"/>
                                  </a:lnTo>
                                  <a:lnTo>
                                    <a:pt x="2375" y="5633"/>
                                  </a:lnTo>
                                  <a:lnTo>
                                    <a:pt x="2603" y="5660"/>
                                  </a:lnTo>
                                  <a:lnTo>
                                    <a:pt x="2835" y="5670"/>
                                  </a:lnTo>
                                  <a:lnTo>
                                    <a:pt x="3068" y="5660"/>
                                  </a:lnTo>
                                  <a:lnTo>
                                    <a:pt x="3295" y="5633"/>
                                  </a:lnTo>
                                  <a:lnTo>
                                    <a:pt x="3516" y="5587"/>
                                  </a:lnTo>
                                  <a:lnTo>
                                    <a:pt x="3731" y="5525"/>
                                  </a:lnTo>
                                  <a:lnTo>
                                    <a:pt x="3939" y="5447"/>
                                  </a:lnTo>
                                  <a:lnTo>
                                    <a:pt x="4138" y="5353"/>
                                  </a:lnTo>
                                  <a:lnTo>
                                    <a:pt x="4328" y="5245"/>
                                  </a:lnTo>
                                  <a:lnTo>
                                    <a:pt x="4509" y="5123"/>
                                  </a:lnTo>
                                  <a:lnTo>
                                    <a:pt x="4680" y="4987"/>
                                  </a:lnTo>
                                  <a:lnTo>
                                    <a:pt x="4840" y="4839"/>
                                  </a:lnTo>
                                  <a:lnTo>
                                    <a:pt x="4987" y="4680"/>
                                  </a:lnTo>
                                  <a:lnTo>
                                    <a:pt x="5123" y="4509"/>
                                  </a:lnTo>
                                  <a:lnTo>
                                    <a:pt x="5245" y="4328"/>
                                  </a:lnTo>
                                  <a:lnTo>
                                    <a:pt x="5353" y="4138"/>
                                  </a:lnTo>
                                  <a:lnTo>
                                    <a:pt x="5447" y="3938"/>
                                  </a:lnTo>
                                  <a:lnTo>
                                    <a:pt x="5525" y="3731"/>
                                  </a:lnTo>
                                  <a:lnTo>
                                    <a:pt x="5587" y="3516"/>
                                  </a:lnTo>
                                  <a:lnTo>
                                    <a:pt x="5633" y="3295"/>
                                  </a:lnTo>
                                  <a:lnTo>
                                    <a:pt x="5660" y="3068"/>
                                  </a:lnTo>
                                  <a:lnTo>
                                    <a:pt x="5670" y="2835"/>
                                  </a:lnTo>
                                  <a:lnTo>
                                    <a:pt x="5660" y="2603"/>
                                  </a:lnTo>
                                  <a:lnTo>
                                    <a:pt x="5633" y="2375"/>
                                  </a:lnTo>
                                  <a:lnTo>
                                    <a:pt x="5587" y="2154"/>
                                  </a:lnTo>
                                  <a:lnTo>
                                    <a:pt x="5525" y="1939"/>
                                  </a:lnTo>
                                  <a:lnTo>
                                    <a:pt x="5447" y="1732"/>
                                  </a:lnTo>
                                  <a:lnTo>
                                    <a:pt x="5353" y="1532"/>
                                  </a:lnTo>
                                  <a:lnTo>
                                    <a:pt x="5245" y="1342"/>
                                  </a:lnTo>
                                  <a:lnTo>
                                    <a:pt x="5123" y="1161"/>
                                  </a:lnTo>
                                  <a:lnTo>
                                    <a:pt x="4987" y="990"/>
                                  </a:lnTo>
                                  <a:lnTo>
                                    <a:pt x="4840" y="831"/>
                                  </a:lnTo>
                                  <a:lnTo>
                                    <a:pt x="4680" y="683"/>
                                  </a:lnTo>
                                  <a:lnTo>
                                    <a:pt x="4509" y="547"/>
                                  </a:lnTo>
                                  <a:lnTo>
                                    <a:pt x="4328" y="425"/>
                                  </a:lnTo>
                                  <a:lnTo>
                                    <a:pt x="4138" y="317"/>
                                  </a:lnTo>
                                  <a:lnTo>
                                    <a:pt x="3939" y="223"/>
                                  </a:lnTo>
                                  <a:lnTo>
                                    <a:pt x="3731" y="145"/>
                                  </a:lnTo>
                                  <a:lnTo>
                                    <a:pt x="3516" y="83"/>
                                  </a:lnTo>
                                  <a:lnTo>
                                    <a:pt x="3295" y="38"/>
                                  </a:lnTo>
                                  <a:lnTo>
                                    <a:pt x="3068" y="10"/>
                                  </a:lnTo>
                                  <a:lnTo>
                                    <a:pt x="2835" y="0"/>
                                  </a:lnTo>
                                </a:path>
                              </a:pathLst>
                            </a:custGeom>
                            <a:solidFill>
                              <a:srgbClr val="E6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" name="Group 5"/>
                        <wpg:cNvGrpSpPr>
                          <a:grpSpLocks/>
                        </wpg:cNvGrpSpPr>
                        <wpg:grpSpPr bwMode="auto">
                          <a:xfrm>
                            <a:off x="37870" y="430872"/>
                            <a:ext cx="3121" cy="4165"/>
                            <a:chOff x="37870" y="430872"/>
                            <a:chExt cx="3121" cy="4165"/>
                          </a:xfrm>
                        </wpg:grpSpPr>
                        <wps:wsp>
                          <wps:cNvPr id="22" name="Freeform 6"/>
                          <wps:cNvSpPr>
                            <a:spLocks/>
                          </wps:cNvSpPr>
                          <wps:spPr bwMode="auto">
                            <a:xfrm>
                              <a:off x="37870" y="430872"/>
                              <a:ext cx="3121" cy="4165"/>
                            </a:xfrm>
                            <a:custGeom>
                              <a:avLst/>
                              <a:gdLst>
                                <a:gd name="T0" fmla="*/ 2491 w 3121"/>
                                <a:gd name="T1" fmla="*/ 536 h 4165"/>
                                <a:gd name="T2" fmla="*/ 2312 w 3121"/>
                                <a:gd name="T3" fmla="*/ 551 h 4165"/>
                                <a:gd name="T4" fmla="*/ 2130 w 3121"/>
                                <a:gd name="T5" fmla="*/ 580 h 4165"/>
                                <a:gd name="T6" fmla="*/ 1949 w 3121"/>
                                <a:gd name="T7" fmla="*/ 623 h 4165"/>
                                <a:gd name="T8" fmla="*/ 1769 w 3121"/>
                                <a:gd name="T9" fmla="*/ 678 h 4165"/>
                                <a:gd name="T10" fmla="*/ 1591 w 3121"/>
                                <a:gd name="T11" fmla="*/ 746 h 4165"/>
                                <a:gd name="T12" fmla="*/ 1418 w 3121"/>
                                <a:gd name="T13" fmla="*/ 825 h 4165"/>
                                <a:gd name="T14" fmla="*/ 1251 w 3121"/>
                                <a:gd name="T15" fmla="*/ 914 h 4165"/>
                                <a:gd name="T16" fmla="*/ 1090 w 3121"/>
                                <a:gd name="T17" fmla="*/ 1014 h 4165"/>
                                <a:gd name="T18" fmla="*/ 938 w 3121"/>
                                <a:gd name="T19" fmla="*/ 1123 h 4165"/>
                                <a:gd name="T20" fmla="*/ 793 w 3121"/>
                                <a:gd name="T21" fmla="*/ 1243 h 4165"/>
                                <a:gd name="T22" fmla="*/ 654 w 3121"/>
                                <a:gd name="T23" fmla="*/ 1380 h 4165"/>
                                <a:gd name="T24" fmla="*/ 524 w 3121"/>
                                <a:gd name="T25" fmla="*/ 1531 h 4165"/>
                                <a:gd name="T26" fmla="*/ 405 w 3121"/>
                                <a:gd name="T27" fmla="*/ 1695 h 4165"/>
                                <a:gd name="T28" fmla="*/ 298 w 3121"/>
                                <a:gd name="T29" fmla="*/ 1870 h 4165"/>
                                <a:gd name="T30" fmla="*/ 204 w 3121"/>
                                <a:gd name="T31" fmla="*/ 2055 h 4165"/>
                                <a:gd name="T32" fmla="*/ 126 w 3121"/>
                                <a:gd name="T33" fmla="*/ 2249 h 4165"/>
                                <a:gd name="T34" fmla="*/ 66 w 3121"/>
                                <a:gd name="T35" fmla="*/ 2449 h 4165"/>
                                <a:gd name="T36" fmla="*/ 24 w 3121"/>
                                <a:gd name="T37" fmla="*/ 2654 h 4165"/>
                                <a:gd name="T38" fmla="*/ 2 w 3121"/>
                                <a:gd name="T39" fmla="*/ 2864 h 4165"/>
                                <a:gd name="T40" fmla="*/ 6 w 3121"/>
                                <a:gd name="T41" fmla="*/ 3126 h 4165"/>
                                <a:gd name="T42" fmla="*/ 53 w 3121"/>
                                <a:gd name="T43" fmla="*/ 3422 h 4165"/>
                                <a:gd name="T44" fmla="*/ 141 w 3121"/>
                                <a:gd name="T45" fmla="*/ 3690 h 4165"/>
                                <a:gd name="T46" fmla="*/ 264 w 3121"/>
                                <a:gd name="T47" fmla="*/ 3931 h 4165"/>
                                <a:gd name="T48" fmla="*/ 418 w 3121"/>
                                <a:gd name="T49" fmla="*/ 4141 h 4165"/>
                                <a:gd name="T50" fmla="*/ 598 w 3121"/>
                                <a:gd name="T51" fmla="*/ 4321 h 4165"/>
                                <a:gd name="T52" fmla="*/ 799 w 3121"/>
                                <a:gd name="T53" fmla="*/ 4468 h 4165"/>
                                <a:gd name="T54" fmla="*/ 1016 w 3121"/>
                                <a:gd name="T55" fmla="*/ 4580 h 4165"/>
                                <a:gd name="T56" fmla="*/ 1243 w 3121"/>
                                <a:gd name="T57" fmla="*/ 4656 h 4165"/>
                                <a:gd name="T58" fmla="*/ 1476 w 3121"/>
                                <a:gd name="T59" fmla="*/ 4694 h 4165"/>
                                <a:gd name="T60" fmla="*/ 1734 w 3121"/>
                                <a:gd name="T61" fmla="*/ 4692 h 4165"/>
                                <a:gd name="T62" fmla="*/ 1998 w 3121"/>
                                <a:gd name="T63" fmla="*/ 4647 h 4165"/>
                                <a:gd name="T64" fmla="*/ 2237 w 3121"/>
                                <a:gd name="T65" fmla="*/ 4562 h 4165"/>
                                <a:gd name="T66" fmla="*/ 2450 w 3121"/>
                                <a:gd name="T67" fmla="*/ 4443 h 4165"/>
                                <a:gd name="T68" fmla="*/ 2636 w 3121"/>
                                <a:gd name="T69" fmla="*/ 4295 h 4165"/>
                                <a:gd name="T70" fmla="*/ 2793 w 3121"/>
                                <a:gd name="T71" fmla="*/ 4122 h 4165"/>
                                <a:gd name="T72" fmla="*/ 2921 w 3121"/>
                                <a:gd name="T73" fmla="*/ 3931 h 4165"/>
                                <a:gd name="T74" fmla="*/ 3018 w 3121"/>
                                <a:gd name="T75" fmla="*/ 3725 h 4165"/>
                                <a:gd name="T76" fmla="*/ 3084 w 3121"/>
                                <a:gd name="T77" fmla="*/ 3511 h 4165"/>
                                <a:gd name="T78" fmla="*/ 3117 w 3121"/>
                                <a:gd name="T79" fmla="*/ 3294 h 4165"/>
                                <a:gd name="T80" fmla="*/ 3117 w 3121"/>
                                <a:gd name="T81" fmla="*/ 3079 h 4165"/>
                                <a:gd name="T82" fmla="*/ 3093 w 3121"/>
                                <a:gd name="T83" fmla="*/ 2875 h 4165"/>
                                <a:gd name="T84" fmla="*/ 3045 w 3121"/>
                                <a:gd name="T85" fmla="*/ 2684 h 4165"/>
                                <a:gd name="T86" fmla="*/ 2971 w 3121"/>
                                <a:gd name="T87" fmla="*/ 2507 h 4165"/>
                                <a:gd name="T88" fmla="*/ 2873 w 3121"/>
                                <a:gd name="T89" fmla="*/ 2344 h 4165"/>
                                <a:gd name="T90" fmla="*/ 2750 w 3121"/>
                                <a:gd name="T91" fmla="*/ 2195 h 4165"/>
                                <a:gd name="T92" fmla="*/ 2600 w 3121"/>
                                <a:gd name="T93" fmla="*/ 2063 h 4165"/>
                                <a:gd name="T94" fmla="*/ 2423 w 3121"/>
                                <a:gd name="T95" fmla="*/ 1946 h 4165"/>
                                <a:gd name="T96" fmla="*/ 2220 w 3121"/>
                                <a:gd name="T97" fmla="*/ 1846 h 4165"/>
                                <a:gd name="T98" fmla="*/ 1989 w 3121"/>
                                <a:gd name="T99" fmla="*/ 1764 h 4165"/>
                                <a:gd name="T100" fmla="*/ 1861 w 3121"/>
                                <a:gd name="T101" fmla="*/ 1711 h 4165"/>
                                <a:gd name="T102" fmla="*/ 1871 w 3121"/>
                                <a:gd name="T103" fmla="*/ 1526 h 4165"/>
                                <a:gd name="T104" fmla="*/ 1906 w 3121"/>
                                <a:gd name="T105" fmla="*/ 1371 h 4165"/>
                                <a:gd name="T106" fmla="*/ 1961 w 3121"/>
                                <a:gd name="T107" fmla="*/ 1223 h 4165"/>
                                <a:gd name="T108" fmla="*/ 2036 w 3121"/>
                                <a:gd name="T109" fmla="*/ 1085 h 4165"/>
                                <a:gd name="T110" fmla="*/ 2128 w 3121"/>
                                <a:gd name="T111" fmla="*/ 958 h 4165"/>
                                <a:gd name="T112" fmla="*/ 2235 w 3121"/>
                                <a:gd name="T113" fmla="*/ 843 h 4165"/>
                                <a:gd name="T114" fmla="*/ 2356 w 3121"/>
                                <a:gd name="T115" fmla="*/ 744 h 4165"/>
                                <a:gd name="T116" fmla="*/ 2488 w 3121"/>
                                <a:gd name="T117" fmla="*/ 662 h 4165"/>
                                <a:gd name="T118" fmla="*/ 2630 w 3121"/>
                                <a:gd name="T119" fmla="*/ 598 h 4165"/>
                                <a:gd name="T120" fmla="*/ 2781 w 3121"/>
                                <a:gd name="T121" fmla="*/ 555 h 4165"/>
                                <a:gd name="T122" fmla="*/ 2690 w 3121"/>
                                <a:gd name="T123" fmla="*/ 538 h 4165"/>
                                <a:gd name="T124" fmla="*/ 2603 w 3121"/>
                                <a:gd name="T125" fmla="*/ 534 h 4165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  <a:gd name="T150" fmla="*/ 0 60000 65536"/>
                                <a:gd name="T151" fmla="*/ 0 60000 65536"/>
                                <a:gd name="T152" fmla="*/ 0 60000 65536"/>
                                <a:gd name="T153" fmla="*/ 0 60000 65536"/>
                                <a:gd name="T154" fmla="*/ 0 60000 65536"/>
                                <a:gd name="T155" fmla="*/ 0 60000 65536"/>
                                <a:gd name="T156" fmla="*/ 0 60000 65536"/>
                                <a:gd name="T157" fmla="*/ 0 60000 65536"/>
                                <a:gd name="T158" fmla="*/ 0 60000 65536"/>
                                <a:gd name="T159" fmla="*/ 0 60000 65536"/>
                                <a:gd name="T160" fmla="*/ 0 60000 65536"/>
                                <a:gd name="T161" fmla="*/ 0 60000 65536"/>
                                <a:gd name="T162" fmla="*/ 0 60000 65536"/>
                                <a:gd name="T163" fmla="*/ 0 60000 65536"/>
                                <a:gd name="T164" fmla="*/ 0 60000 65536"/>
                                <a:gd name="T165" fmla="*/ 0 60000 65536"/>
                                <a:gd name="T166" fmla="*/ 0 60000 65536"/>
                                <a:gd name="T167" fmla="*/ 0 60000 65536"/>
                                <a:gd name="T168" fmla="*/ 0 60000 65536"/>
                                <a:gd name="T169" fmla="*/ 0 60000 65536"/>
                                <a:gd name="T170" fmla="*/ 0 60000 65536"/>
                                <a:gd name="T171" fmla="*/ 0 60000 65536"/>
                                <a:gd name="T172" fmla="*/ 0 60000 65536"/>
                                <a:gd name="T173" fmla="*/ 0 60000 65536"/>
                                <a:gd name="T174" fmla="*/ 0 60000 65536"/>
                                <a:gd name="T175" fmla="*/ 0 60000 65536"/>
                                <a:gd name="T176" fmla="*/ 0 60000 65536"/>
                                <a:gd name="T177" fmla="*/ 0 60000 65536"/>
                                <a:gd name="T178" fmla="*/ 0 60000 65536"/>
                                <a:gd name="T179" fmla="*/ 0 60000 65536"/>
                                <a:gd name="T180" fmla="*/ 0 60000 65536"/>
                                <a:gd name="T181" fmla="*/ 0 60000 65536"/>
                                <a:gd name="T182" fmla="*/ 0 60000 65536"/>
                                <a:gd name="T183" fmla="*/ 0 60000 65536"/>
                                <a:gd name="T184" fmla="*/ 0 60000 65536"/>
                                <a:gd name="T185" fmla="*/ 0 60000 65536"/>
                                <a:gd name="T186" fmla="*/ 0 60000 65536"/>
                                <a:gd name="T187" fmla="*/ 0 60000 65536"/>
                                <a:gd name="T188" fmla="*/ 0 60000 65536"/>
                              </a:gdLst>
                              <a:ahLst/>
                              <a:cxnLst>
                                <a:cxn ang="T126">
                                  <a:pos x="T0" y="T1"/>
                                </a:cxn>
                                <a:cxn ang="T127">
                                  <a:pos x="T2" y="T3"/>
                                </a:cxn>
                                <a:cxn ang="T128">
                                  <a:pos x="T4" y="T5"/>
                                </a:cxn>
                                <a:cxn ang="T129">
                                  <a:pos x="T6" y="T7"/>
                                </a:cxn>
                                <a:cxn ang="T130">
                                  <a:pos x="T8" y="T9"/>
                                </a:cxn>
                                <a:cxn ang="T131">
                                  <a:pos x="T10" y="T11"/>
                                </a:cxn>
                                <a:cxn ang="T132">
                                  <a:pos x="T12" y="T13"/>
                                </a:cxn>
                                <a:cxn ang="T133">
                                  <a:pos x="T14" y="T15"/>
                                </a:cxn>
                                <a:cxn ang="T134">
                                  <a:pos x="T16" y="T17"/>
                                </a:cxn>
                                <a:cxn ang="T135">
                                  <a:pos x="T18" y="T19"/>
                                </a:cxn>
                                <a:cxn ang="T136">
                                  <a:pos x="T20" y="T21"/>
                                </a:cxn>
                                <a:cxn ang="T137">
                                  <a:pos x="T22" y="T23"/>
                                </a:cxn>
                                <a:cxn ang="T138">
                                  <a:pos x="T24" y="T25"/>
                                </a:cxn>
                                <a:cxn ang="T139">
                                  <a:pos x="T26" y="T27"/>
                                </a:cxn>
                                <a:cxn ang="T140">
                                  <a:pos x="T28" y="T29"/>
                                </a:cxn>
                                <a:cxn ang="T141">
                                  <a:pos x="T30" y="T31"/>
                                </a:cxn>
                                <a:cxn ang="T142">
                                  <a:pos x="T32" y="T33"/>
                                </a:cxn>
                                <a:cxn ang="T143">
                                  <a:pos x="T34" y="T35"/>
                                </a:cxn>
                                <a:cxn ang="T144">
                                  <a:pos x="T36" y="T37"/>
                                </a:cxn>
                                <a:cxn ang="T145">
                                  <a:pos x="T38" y="T39"/>
                                </a:cxn>
                                <a:cxn ang="T146">
                                  <a:pos x="T40" y="T41"/>
                                </a:cxn>
                                <a:cxn ang="T147">
                                  <a:pos x="T42" y="T43"/>
                                </a:cxn>
                                <a:cxn ang="T148">
                                  <a:pos x="T44" y="T45"/>
                                </a:cxn>
                                <a:cxn ang="T149">
                                  <a:pos x="T46" y="T47"/>
                                </a:cxn>
                                <a:cxn ang="T150">
                                  <a:pos x="T48" y="T49"/>
                                </a:cxn>
                                <a:cxn ang="T151">
                                  <a:pos x="T50" y="T51"/>
                                </a:cxn>
                                <a:cxn ang="T152">
                                  <a:pos x="T52" y="T53"/>
                                </a:cxn>
                                <a:cxn ang="T153">
                                  <a:pos x="T54" y="T55"/>
                                </a:cxn>
                                <a:cxn ang="T154">
                                  <a:pos x="T56" y="T57"/>
                                </a:cxn>
                                <a:cxn ang="T155">
                                  <a:pos x="T58" y="T59"/>
                                </a:cxn>
                                <a:cxn ang="T156">
                                  <a:pos x="T60" y="T61"/>
                                </a:cxn>
                                <a:cxn ang="T157">
                                  <a:pos x="T62" y="T63"/>
                                </a:cxn>
                                <a:cxn ang="T158">
                                  <a:pos x="T64" y="T65"/>
                                </a:cxn>
                                <a:cxn ang="T159">
                                  <a:pos x="T66" y="T67"/>
                                </a:cxn>
                                <a:cxn ang="T160">
                                  <a:pos x="T68" y="T69"/>
                                </a:cxn>
                                <a:cxn ang="T161">
                                  <a:pos x="T70" y="T71"/>
                                </a:cxn>
                                <a:cxn ang="T162">
                                  <a:pos x="T72" y="T73"/>
                                </a:cxn>
                                <a:cxn ang="T163">
                                  <a:pos x="T74" y="T75"/>
                                </a:cxn>
                                <a:cxn ang="T164">
                                  <a:pos x="T76" y="T77"/>
                                </a:cxn>
                                <a:cxn ang="T165">
                                  <a:pos x="T78" y="T79"/>
                                </a:cxn>
                                <a:cxn ang="T166">
                                  <a:pos x="T80" y="T81"/>
                                </a:cxn>
                                <a:cxn ang="T167">
                                  <a:pos x="T82" y="T83"/>
                                </a:cxn>
                                <a:cxn ang="T168">
                                  <a:pos x="T84" y="T85"/>
                                </a:cxn>
                                <a:cxn ang="T169">
                                  <a:pos x="T86" y="T87"/>
                                </a:cxn>
                                <a:cxn ang="T170">
                                  <a:pos x="T88" y="T89"/>
                                </a:cxn>
                                <a:cxn ang="T171">
                                  <a:pos x="T90" y="T91"/>
                                </a:cxn>
                                <a:cxn ang="T172">
                                  <a:pos x="T92" y="T93"/>
                                </a:cxn>
                                <a:cxn ang="T173">
                                  <a:pos x="T94" y="T95"/>
                                </a:cxn>
                                <a:cxn ang="T174">
                                  <a:pos x="T96" y="T97"/>
                                </a:cxn>
                                <a:cxn ang="T175">
                                  <a:pos x="T98" y="T99"/>
                                </a:cxn>
                                <a:cxn ang="T176">
                                  <a:pos x="T100" y="T101"/>
                                </a:cxn>
                                <a:cxn ang="T177">
                                  <a:pos x="T102" y="T103"/>
                                </a:cxn>
                                <a:cxn ang="T178">
                                  <a:pos x="T104" y="T105"/>
                                </a:cxn>
                                <a:cxn ang="T179">
                                  <a:pos x="T106" y="T107"/>
                                </a:cxn>
                                <a:cxn ang="T180">
                                  <a:pos x="T108" y="T109"/>
                                </a:cxn>
                                <a:cxn ang="T181">
                                  <a:pos x="T110" y="T111"/>
                                </a:cxn>
                                <a:cxn ang="T182">
                                  <a:pos x="T112" y="T113"/>
                                </a:cxn>
                                <a:cxn ang="T183">
                                  <a:pos x="T114" y="T115"/>
                                </a:cxn>
                                <a:cxn ang="T184">
                                  <a:pos x="T116" y="T117"/>
                                </a:cxn>
                                <a:cxn ang="T185">
                                  <a:pos x="T118" y="T119"/>
                                </a:cxn>
                                <a:cxn ang="T186">
                                  <a:pos x="T120" y="T121"/>
                                </a:cxn>
                                <a:cxn ang="T187">
                                  <a:pos x="T122" y="T123"/>
                                </a:cxn>
                                <a:cxn ang="T188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3121" h="4165">
                                  <a:moveTo>
                                    <a:pt x="2580" y="0"/>
                                  </a:moveTo>
                                  <a:lnTo>
                                    <a:pt x="2491" y="3"/>
                                  </a:lnTo>
                                  <a:lnTo>
                                    <a:pt x="2402" y="8"/>
                                  </a:lnTo>
                                  <a:lnTo>
                                    <a:pt x="2312" y="18"/>
                                  </a:lnTo>
                                  <a:lnTo>
                                    <a:pt x="2221" y="31"/>
                                  </a:lnTo>
                                  <a:lnTo>
                                    <a:pt x="2130" y="47"/>
                                  </a:lnTo>
                                  <a:lnTo>
                                    <a:pt x="2039" y="67"/>
                                  </a:lnTo>
                                  <a:lnTo>
                                    <a:pt x="1949" y="90"/>
                                  </a:lnTo>
                                  <a:lnTo>
                                    <a:pt x="1859" y="116"/>
                                  </a:lnTo>
                                  <a:lnTo>
                                    <a:pt x="1769" y="145"/>
                                  </a:lnTo>
                                  <a:lnTo>
                                    <a:pt x="1680" y="177"/>
                                  </a:lnTo>
                                  <a:lnTo>
                                    <a:pt x="1591" y="213"/>
                                  </a:lnTo>
                                  <a:lnTo>
                                    <a:pt x="1504" y="251"/>
                                  </a:lnTo>
                                  <a:lnTo>
                                    <a:pt x="1418" y="292"/>
                                  </a:lnTo>
                                  <a:lnTo>
                                    <a:pt x="1334" y="335"/>
                                  </a:lnTo>
                                  <a:lnTo>
                                    <a:pt x="1251" y="381"/>
                                  </a:lnTo>
                                  <a:lnTo>
                                    <a:pt x="1169" y="430"/>
                                  </a:lnTo>
                                  <a:lnTo>
                                    <a:pt x="1090" y="481"/>
                                  </a:lnTo>
                                  <a:lnTo>
                                    <a:pt x="1013" y="534"/>
                                  </a:lnTo>
                                  <a:lnTo>
                                    <a:pt x="938" y="590"/>
                                  </a:lnTo>
                                  <a:lnTo>
                                    <a:pt x="865" y="648"/>
                                  </a:lnTo>
                                  <a:lnTo>
                                    <a:pt x="793" y="710"/>
                                  </a:lnTo>
                                  <a:lnTo>
                                    <a:pt x="723" y="777"/>
                                  </a:lnTo>
                                  <a:lnTo>
                                    <a:pt x="654" y="847"/>
                                  </a:lnTo>
                                  <a:lnTo>
                                    <a:pt x="588" y="921"/>
                                  </a:lnTo>
                                  <a:lnTo>
                                    <a:pt x="524" y="998"/>
                                  </a:lnTo>
                                  <a:lnTo>
                                    <a:pt x="463" y="1079"/>
                                  </a:lnTo>
                                  <a:lnTo>
                                    <a:pt x="405" y="1162"/>
                                  </a:lnTo>
                                  <a:lnTo>
                                    <a:pt x="350" y="1248"/>
                                  </a:lnTo>
                                  <a:lnTo>
                                    <a:pt x="298" y="1337"/>
                                  </a:lnTo>
                                  <a:lnTo>
                                    <a:pt x="249" y="1429"/>
                                  </a:lnTo>
                                  <a:lnTo>
                                    <a:pt x="204" y="1522"/>
                                  </a:lnTo>
                                  <a:lnTo>
                                    <a:pt x="163" y="1618"/>
                                  </a:lnTo>
                                  <a:lnTo>
                                    <a:pt x="126" y="1716"/>
                                  </a:lnTo>
                                  <a:lnTo>
                                    <a:pt x="94" y="1815"/>
                                  </a:lnTo>
                                  <a:lnTo>
                                    <a:pt x="66" y="1916"/>
                                  </a:lnTo>
                                  <a:lnTo>
                                    <a:pt x="42" y="2018"/>
                                  </a:lnTo>
                                  <a:lnTo>
                                    <a:pt x="24" y="2121"/>
                                  </a:lnTo>
                                  <a:lnTo>
                                    <a:pt x="10" y="2226"/>
                                  </a:lnTo>
                                  <a:lnTo>
                                    <a:pt x="2" y="2331"/>
                                  </a:lnTo>
                                  <a:lnTo>
                                    <a:pt x="0" y="2436"/>
                                  </a:lnTo>
                                  <a:lnTo>
                                    <a:pt x="6" y="2593"/>
                                  </a:lnTo>
                                  <a:lnTo>
                                    <a:pt x="24" y="2744"/>
                                  </a:lnTo>
                                  <a:lnTo>
                                    <a:pt x="53" y="2889"/>
                                  </a:lnTo>
                                  <a:lnTo>
                                    <a:pt x="92" y="3026"/>
                                  </a:lnTo>
                                  <a:lnTo>
                                    <a:pt x="141" y="3157"/>
                                  </a:lnTo>
                                  <a:lnTo>
                                    <a:pt x="198" y="3281"/>
                                  </a:lnTo>
                                  <a:lnTo>
                                    <a:pt x="264" y="3398"/>
                                  </a:lnTo>
                                  <a:lnTo>
                                    <a:pt x="338" y="3507"/>
                                  </a:lnTo>
                                  <a:lnTo>
                                    <a:pt x="418" y="3608"/>
                                  </a:lnTo>
                                  <a:lnTo>
                                    <a:pt x="506" y="3702"/>
                                  </a:lnTo>
                                  <a:lnTo>
                                    <a:pt x="598" y="3788"/>
                                  </a:lnTo>
                                  <a:lnTo>
                                    <a:pt x="697" y="3865"/>
                                  </a:lnTo>
                                  <a:lnTo>
                                    <a:pt x="799" y="3935"/>
                                  </a:lnTo>
                                  <a:lnTo>
                                    <a:pt x="906" y="3995"/>
                                  </a:lnTo>
                                  <a:lnTo>
                                    <a:pt x="1016" y="4047"/>
                                  </a:lnTo>
                                  <a:lnTo>
                                    <a:pt x="1128" y="4089"/>
                                  </a:lnTo>
                                  <a:lnTo>
                                    <a:pt x="1243" y="4123"/>
                                  </a:lnTo>
                                  <a:lnTo>
                                    <a:pt x="1359" y="4147"/>
                                  </a:lnTo>
                                  <a:lnTo>
                                    <a:pt x="1476" y="4161"/>
                                  </a:lnTo>
                                  <a:lnTo>
                                    <a:pt x="1593" y="4166"/>
                                  </a:lnTo>
                                  <a:lnTo>
                                    <a:pt x="1734" y="4159"/>
                                  </a:lnTo>
                                  <a:lnTo>
                                    <a:pt x="1869" y="4142"/>
                                  </a:lnTo>
                                  <a:lnTo>
                                    <a:pt x="1998" y="4114"/>
                                  </a:lnTo>
                                  <a:lnTo>
                                    <a:pt x="2121" y="4076"/>
                                  </a:lnTo>
                                  <a:lnTo>
                                    <a:pt x="2237" y="4029"/>
                                  </a:lnTo>
                                  <a:lnTo>
                                    <a:pt x="2347" y="3974"/>
                                  </a:lnTo>
                                  <a:lnTo>
                                    <a:pt x="2450" y="3910"/>
                                  </a:lnTo>
                                  <a:lnTo>
                                    <a:pt x="2547" y="3839"/>
                                  </a:lnTo>
                                  <a:lnTo>
                                    <a:pt x="2636" y="3762"/>
                                  </a:lnTo>
                                  <a:lnTo>
                                    <a:pt x="2718" y="3678"/>
                                  </a:lnTo>
                                  <a:lnTo>
                                    <a:pt x="2793" y="3589"/>
                                  </a:lnTo>
                                  <a:lnTo>
                                    <a:pt x="2861" y="3495"/>
                                  </a:lnTo>
                                  <a:lnTo>
                                    <a:pt x="2921" y="3398"/>
                                  </a:lnTo>
                                  <a:lnTo>
                                    <a:pt x="2973" y="3296"/>
                                  </a:lnTo>
                                  <a:lnTo>
                                    <a:pt x="3018" y="3192"/>
                                  </a:lnTo>
                                  <a:lnTo>
                                    <a:pt x="3055" y="3086"/>
                                  </a:lnTo>
                                  <a:lnTo>
                                    <a:pt x="3084" y="2978"/>
                                  </a:lnTo>
                                  <a:lnTo>
                                    <a:pt x="3104" y="2870"/>
                                  </a:lnTo>
                                  <a:lnTo>
                                    <a:pt x="3117" y="2761"/>
                                  </a:lnTo>
                                  <a:lnTo>
                                    <a:pt x="3121" y="2652"/>
                                  </a:lnTo>
                                  <a:lnTo>
                                    <a:pt x="3117" y="2546"/>
                                  </a:lnTo>
                                  <a:lnTo>
                                    <a:pt x="3108" y="2442"/>
                                  </a:lnTo>
                                  <a:lnTo>
                                    <a:pt x="3093" y="2342"/>
                                  </a:lnTo>
                                  <a:lnTo>
                                    <a:pt x="3072" y="2245"/>
                                  </a:lnTo>
                                  <a:lnTo>
                                    <a:pt x="3045" y="2151"/>
                                  </a:lnTo>
                                  <a:lnTo>
                                    <a:pt x="3011" y="2061"/>
                                  </a:lnTo>
                                  <a:lnTo>
                                    <a:pt x="2971" y="1974"/>
                                  </a:lnTo>
                                  <a:lnTo>
                                    <a:pt x="2926" y="1890"/>
                                  </a:lnTo>
                                  <a:lnTo>
                                    <a:pt x="2873" y="1811"/>
                                  </a:lnTo>
                                  <a:lnTo>
                                    <a:pt x="2815" y="1735"/>
                                  </a:lnTo>
                                  <a:lnTo>
                                    <a:pt x="2750" y="1662"/>
                                  </a:lnTo>
                                  <a:lnTo>
                                    <a:pt x="2678" y="1594"/>
                                  </a:lnTo>
                                  <a:lnTo>
                                    <a:pt x="2600" y="1530"/>
                                  </a:lnTo>
                                  <a:lnTo>
                                    <a:pt x="2515" y="1469"/>
                                  </a:lnTo>
                                  <a:lnTo>
                                    <a:pt x="2423" y="1413"/>
                                  </a:lnTo>
                                  <a:lnTo>
                                    <a:pt x="2325" y="1361"/>
                                  </a:lnTo>
                                  <a:lnTo>
                                    <a:pt x="2220" y="1313"/>
                                  </a:lnTo>
                                  <a:lnTo>
                                    <a:pt x="2108" y="1270"/>
                                  </a:lnTo>
                                  <a:lnTo>
                                    <a:pt x="1989" y="1231"/>
                                  </a:lnTo>
                                  <a:lnTo>
                                    <a:pt x="1863" y="1197"/>
                                  </a:lnTo>
                                  <a:lnTo>
                                    <a:pt x="1861" y="1178"/>
                                  </a:lnTo>
                                  <a:lnTo>
                                    <a:pt x="1863" y="1073"/>
                                  </a:lnTo>
                                  <a:lnTo>
                                    <a:pt x="1871" y="993"/>
                                  </a:lnTo>
                                  <a:lnTo>
                                    <a:pt x="1886" y="915"/>
                                  </a:lnTo>
                                  <a:lnTo>
                                    <a:pt x="1906" y="838"/>
                                  </a:lnTo>
                                  <a:lnTo>
                                    <a:pt x="1931" y="763"/>
                                  </a:lnTo>
                                  <a:lnTo>
                                    <a:pt x="1961" y="690"/>
                                  </a:lnTo>
                                  <a:lnTo>
                                    <a:pt x="1996" y="620"/>
                                  </a:lnTo>
                                  <a:lnTo>
                                    <a:pt x="2036" y="552"/>
                                  </a:lnTo>
                                  <a:lnTo>
                                    <a:pt x="2080" y="487"/>
                                  </a:lnTo>
                                  <a:lnTo>
                                    <a:pt x="2128" y="425"/>
                                  </a:lnTo>
                                  <a:lnTo>
                                    <a:pt x="2179" y="366"/>
                                  </a:lnTo>
                                  <a:lnTo>
                                    <a:pt x="2235" y="310"/>
                                  </a:lnTo>
                                  <a:lnTo>
                                    <a:pt x="2294" y="259"/>
                                  </a:lnTo>
                                  <a:lnTo>
                                    <a:pt x="2356" y="211"/>
                                  </a:lnTo>
                                  <a:lnTo>
                                    <a:pt x="2420" y="168"/>
                                  </a:lnTo>
                                  <a:lnTo>
                                    <a:pt x="2488" y="129"/>
                                  </a:lnTo>
                                  <a:lnTo>
                                    <a:pt x="2558" y="94"/>
                                  </a:lnTo>
                                  <a:lnTo>
                                    <a:pt x="2630" y="65"/>
                                  </a:lnTo>
                                  <a:lnTo>
                                    <a:pt x="2705" y="41"/>
                                  </a:lnTo>
                                  <a:lnTo>
                                    <a:pt x="2781" y="22"/>
                                  </a:lnTo>
                                  <a:lnTo>
                                    <a:pt x="2765" y="17"/>
                                  </a:lnTo>
                                  <a:lnTo>
                                    <a:pt x="2690" y="5"/>
                                  </a:lnTo>
                                  <a:lnTo>
                                    <a:pt x="2625" y="1"/>
                                  </a:lnTo>
                                  <a:lnTo>
                                    <a:pt x="2603" y="1"/>
                                  </a:lnTo>
                                  <a:lnTo>
                                    <a:pt x="2580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23" name="Obdélník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82" cy="10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5BE4C9EB" id="Skupina 57" o:spid="_x0000_s1026" style="position:absolute;margin-left:516.05pt;margin-top:-.9pt;width:79.35pt;height:79.35pt;z-index:251669504;mso-position-horizontal-relative:page;mso-position-vertical-relative:page" coordsize="10082,10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">
              <v:group id="Skupina 2" o:spid="_x0000_s1027" style="position:absolute;left:366;top:4306;width:5400;height:5400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<v:group id="Group 3" o:spid="_x0000_s1028" style="position:absolute;left:36605;top:430622;width:5652;height:5652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<v:shape id="Freeform 4" o:spid="_x0000_s1029" style="position:absolute;left:36605;top:430622;width:5652;height:5652;visibility:visible;mso-wrap-style:square;v-text-anchor:top" coordsize="5669,56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" path="m2835,l2603,10,2375,38,2154,83r-215,62l1732,223r-200,94l1342,425,1161,547,990,683,831,831,683,990,547,1161,425,1342,317,1532r-94,200l145,1939,83,2154,38,2375,10,2603,,2835r10,233l38,3295r45,221l145,3731r78,207l317,4138r108,190l547,4509r136,171l831,4839r159,148l1161,5123r181,122l1532,5353r200,94l1939,5525r215,62l2375,5633r228,27l2835,5670r233,-10l3295,5633r221,-46l3731,5525r208,-78l4138,5353r190,-108l4509,5123r171,-136l4840,4839r147,-159l5123,4509r122,-181l5353,4138r94,-200l5525,3731r62,-215l5633,3295r27,-227l5670,2835r-10,-232l5633,2375r-46,-221l5525,1939r-78,-207l5353,1532,5245,1342,5123,1161,4987,990,4840,831,4680,683,4509,547,4328,425,4138,317,3939,223,3731,145,3516,83,3295,38,3068,10,2835,e" fillcolor="#e60000" stroked="f">
                    <v:path arrowok="t" o:connecttype="custom" o:connectlocs="2579,290;2136,363;1717,500;1330,702;981,957;677,1261;422,1610;220,1997;83,2416;10,2859;10,3321;83,3766;220,4182;422,4569;677,4918;981,5222;1330,5478;1717,5679;2136,5817;2579,5889;3041,5889;3484,5817;3903,5679;4289,5478;4638,5222;4942,4918;5197,4569;5399,4182;5536,3766;5609,3321;5609,2859;5536,2416;5399,1997;5197,1610;4942,1261;4638,957;4289,702;3903,500;3484,363;3041,290" o:connectangles="0,0,0,0,0,0,0,0,0,0,0,0,0,0,0,0,0,0,0,0,0,0,0,0,0,0,0,0,0,0,0,0,0,0,0,0,0,0,0,0"/>
                  </v:shape>
                </v:group>
                <v:group id="Group 5" o:spid="_x0000_s1030" style="position:absolute;left:37870;top:430872;width:3121;height:4165" coordorigin="37870,430872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Freeform 6" o:spid="_x0000_s1031" style="position:absolute;left:37870;top:430872;width:3121;height:4165;visibility:visible;mso-wrap-style:square;v-text-anchor:top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" path="m2580,r-89,3l2402,8r-90,10l2221,31r-91,16l2039,67r-90,23l1859,116r-90,29l1680,177r-89,36l1504,251r-86,41l1334,335r-83,46l1169,430r-79,51l1013,534r-75,56l865,648r-72,62l723,777r-69,70l588,921r-64,77l463,1079r-58,83l350,1248r-52,89l249,1429r-45,93l163,1618r-37,98l94,1815,66,1916,42,2018,24,2121,10,2226,2,2331,,2436r6,157l24,2744r29,145l92,3026r49,131l198,3281r66,117l338,3507r80,101l506,3702r92,86l697,3865r102,70l906,3995r110,52l1128,4089r115,34l1359,4147r117,14l1593,4166r141,-7l1869,4142r129,-28l2121,4076r116,-47l2347,3974r103,-64l2547,3839r89,-77l2718,3678r75,-89l2861,3495r60,-97l2973,3296r45,-104l3055,3086r29,-108l3104,2870r13,-109l3121,2652r-4,-106l3108,2442r-15,-100l3072,2245r-27,-94l3011,2061r-40,-87l2926,1890r-53,-79l2815,1735r-65,-73l2678,1594r-78,-64l2515,1469r-92,-56l2325,1361r-105,-48l2108,1270r-119,-39l1863,1197r-2,-19l1863,1073r8,-80l1886,915r20,-77l1931,763r30,-73l1996,620r40,-68l2080,487r48,-62l2179,366r56,-56l2294,259r62,-48l2420,168r68,-39l2558,94r72,-29l2705,41r76,-19l2765,17,2690,5,2625,1r-22,l2580,e" stroked="f">
                    <v:path arrowok="t" o:connecttype="custom" o:connectlocs="2491,536;2312,551;2130,580;1949,623;1769,678;1591,746;1418,825;1251,914;1090,1014;938,1123;793,1243;654,1380;524,1531;405,1695;298,1870;204,2055;126,2249;66,2449;24,2654;2,2864;6,3126;53,3422;141,3690;264,3931;418,4141;598,4321;799,4468;1016,4580;1243,4656;1476,4694;1734,4692;1998,4647;2237,4562;2450,4443;2636,4295;2793,4122;2921,3931;3018,3725;3084,3511;3117,3294;3117,3079;3093,2875;3045,2684;2971,2507;2873,2344;2750,2195;2600,2063;2423,1946;2220,1846;1989,1764;1861,1711;1871,1526;1906,1371;1961,1223;2036,1085;2128,958;2235,843;2356,744;2488,662;2630,598;2781,555;2690,538;2603,534" o:connectangles="0,0,0,0,0,0,0,0,0,0,0,0,0,0,0,0,0,0,0,0,0,0,0,0,0,0,0,0,0,0,0,0,0,0,0,0,0,0,0,0,0,0,0,0,0,0,0,0,0,0,0,0,0,0,0,0,0,0,0,0,0,0,0"/>
                  </v:shape>
                </v:group>
              </v:group>
              <v:rect id="Obdélník 3" o:spid="_x0000_s1032" style="position:absolute;width:10082;height:100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" filled="f" stroked="f" strokeweight=".25pt"/>
              <w10:wrap anchorx="page" anchory="page"/>
            </v:group>
          </w:pict>
        </mc:Fallback>
      </mc:AlternateContent>
    </w:r>
    <w:r>
      <w:t xml:space="preserve">                                                                                         Dílčí smlouva o poskytování služby </w:t>
    </w:r>
    <w:r>
      <w:br/>
    </w:r>
    <w:r>
      <w:rPr>
        <w:rFonts w:ascii="Vodafone Lt" w:hAnsi="Vodafone Lt" w:cs="Arial"/>
        <w:bCs/>
        <w:color w:val="FF0000"/>
        <w:szCs w:val="18"/>
      </w:rPr>
      <w:br/>
    </w:r>
    <w:r>
      <w:rPr>
        <w:rFonts w:ascii="Vodafone Lt" w:hAnsi="Vodafone Lt" w:cs="Arial"/>
        <w:bCs/>
        <w:color w:val="FF0000"/>
        <w:szCs w:val="18"/>
      </w:rPr>
      <w:br/>
    </w:r>
  </w:p>
  <w:p w14:paraId="03EB7BB2" w14:textId="77777777" w:rsidR="00A9357F" w:rsidRPr="00492B67" w:rsidRDefault="00AA5829" w:rsidP="00492B67">
    <w:pPr>
      <w:pStyle w:val="Zhlav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F60766" w14:textId="77777777" w:rsidR="00A9357F" w:rsidRPr="00930057" w:rsidRDefault="00522675" w:rsidP="00930057">
    <w:pPr>
      <w:tabs>
        <w:tab w:val="left" w:pos="9195"/>
      </w:tabs>
    </w:pPr>
    <w:r>
      <w:rPr>
        <w:noProof/>
        <w:sz w:val="22"/>
        <w:szCs w:val="22"/>
      </w:rPr>
      <w:t>PK57429Y</w:t>
    </w:r>
    <w:r w:rsidRPr="00951B2F">
      <w:rPr>
        <w:noProof/>
      </w:rPr>
      <mc:AlternateContent>
        <mc:Choice Requires="wpg">
          <w:drawing>
            <wp:anchor distT="0" distB="0" distL="114300" distR="114300" simplePos="0" relativeHeight="251667456" behindDoc="0" locked="0" layoutInCell="1" allowOverlap="1" wp14:anchorId="71F36B52" wp14:editId="22690DB8">
              <wp:simplePos x="0" y="0"/>
              <wp:positionH relativeFrom="page">
                <wp:posOffset>6553835</wp:posOffset>
              </wp:positionH>
              <wp:positionV relativeFrom="page">
                <wp:posOffset>-11430</wp:posOffset>
              </wp:positionV>
              <wp:extent cx="1007745" cy="1007745"/>
              <wp:effectExtent l="0" t="0" r="0" b="0"/>
              <wp:wrapNone/>
              <wp:docPr id="8" name="Skupina 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07745" cy="1007745"/>
                        <a:chOff x="0" y="0"/>
                        <a:chExt cx="10082" cy="10082"/>
                      </a:xfrm>
                    </wpg:grpSpPr>
                    <wpg:grpSp>
                      <wpg:cNvPr id="9" name="Skupina 2"/>
                      <wpg:cNvGrpSpPr>
                        <a:grpSpLocks/>
                      </wpg:cNvGrpSpPr>
                      <wpg:grpSpPr bwMode="auto">
                        <a:xfrm>
                          <a:off x="366" y="4306"/>
                          <a:ext cx="5400" cy="5400"/>
                          <a:chOff x="36605" y="430622"/>
                          <a:chExt cx="5652" cy="5652"/>
                        </a:xfrm>
                      </wpg:grpSpPr>
                      <wpg:grpSp>
                        <wpg:cNvPr id="10" name="Group 3"/>
                        <wpg:cNvGrpSpPr>
                          <a:grpSpLocks/>
                        </wpg:cNvGrpSpPr>
                        <wpg:grpSpPr bwMode="auto">
                          <a:xfrm>
                            <a:off x="36605" y="430622"/>
                            <a:ext cx="5652" cy="5652"/>
                            <a:chOff x="36605" y="430622"/>
                            <a:chExt cx="5652" cy="5652"/>
                          </a:xfrm>
                        </wpg:grpSpPr>
                        <wps:wsp>
                          <wps:cNvPr id="11" name="Freeform 4"/>
                          <wps:cNvSpPr>
                            <a:spLocks/>
                          </wps:cNvSpPr>
                          <wps:spPr bwMode="auto">
                            <a:xfrm>
                              <a:off x="36605" y="430622"/>
                              <a:ext cx="5652" cy="5652"/>
                            </a:xfrm>
                            <a:custGeom>
                              <a:avLst/>
                              <a:gdLst>
                                <a:gd name="T0" fmla="*/ 2587 w 5669"/>
                                <a:gd name="T1" fmla="*/ 291 h 5669"/>
                                <a:gd name="T2" fmla="*/ 2142 w 5669"/>
                                <a:gd name="T3" fmla="*/ 364 h 5669"/>
                                <a:gd name="T4" fmla="*/ 1722 w 5669"/>
                                <a:gd name="T5" fmla="*/ 502 h 5669"/>
                                <a:gd name="T6" fmla="*/ 1334 w 5669"/>
                                <a:gd name="T7" fmla="*/ 704 h 5669"/>
                                <a:gd name="T8" fmla="*/ 984 w 5669"/>
                                <a:gd name="T9" fmla="*/ 960 h 5669"/>
                                <a:gd name="T10" fmla="*/ 679 w 5669"/>
                                <a:gd name="T11" fmla="*/ 1265 h 5669"/>
                                <a:gd name="T12" fmla="*/ 423 w 5669"/>
                                <a:gd name="T13" fmla="*/ 1615 h 5669"/>
                                <a:gd name="T14" fmla="*/ 221 w 5669"/>
                                <a:gd name="T15" fmla="*/ 2003 h 5669"/>
                                <a:gd name="T16" fmla="*/ 83 w 5669"/>
                                <a:gd name="T17" fmla="*/ 2423 h 5669"/>
                                <a:gd name="T18" fmla="*/ 10 w 5669"/>
                                <a:gd name="T19" fmla="*/ 2868 h 5669"/>
                                <a:gd name="T20" fmla="*/ 10 w 5669"/>
                                <a:gd name="T21" fmla="*/ 3331 h 5669"/>
                                <a:gd name="T22" fmla="*/ 83 w 5669"/>
                                <a:gd name="T23" fmla="*/ 3777 h 5669"/>
                                <a:gd name="T24" fmla="*/ 221 w 5669"/>
                                <a:gd name="T25" fmla="*/ 4195 h 5669"/>
                                <a:gd name="T26" fmla="*/ 423 w 5669"/>
                                <a:gd name="T27" fmla="*/ 4583 h 5669"/>
                                <a:gd name="T28" fmla="*/ 679 w 5669"/>
                                <a:gd name="T29" fmla="*/ 4933 h 5669"/>
                                <a:gd name="T30" fmla="*/ 984 w 5669"/>
                                <a:gd name="T31" fmla="*/ 5238 h 5669"/>
                                <a:gd name="T32" fmla="*/ 1334 w 5669"/>
                                <a:gd name="T33" fmla="*/ 5494 h 5669"/>
                                <a:gd name="T34" fmla="*/ 1722 w 5669"/>
                                <a:gd name="T35" fmla="*/ 5696 h 5669"/>
                                <a:gd name="T36" fmla="*/ 2142 w 5669"/>
                                <a:gd name="T37" fmla="*/ 5834 h 5669"/>
                                <a:gd name="T38" fmla="*/ 2587 w 5669"/>
                                <a:gd name="T39" fmla="*/ 5907 h 5669"/>
                                <a:gd name="T40" fmla="*/ 3050 w 5669"/>
                                <a:gd name="T41" fmla="*/ 5907 h 5669"/>
                                <a:gd name="T42" fmla="*/ 3494 w 5669"/>
                                <a:gd name="T43" fmla="*/ 5834 h 5669"/>
                                <a:gd name="T44" fmla="*/ 3915 w 5669"/>
                                <a:gd name="T45" fmla="*/ 5696 h 5669"/>
                                <a:gd name="T46" fmla="*/ 4302 w 5669"/>
                                <a:gd name="T47" fmla="*/ 5494 h 5669"/>
                                <a:gd name="T48" fmla="*/ 4652 w 5669"/>
                                <a:gd name="T49" fmla="*/ 5238 h 5669"/>
                                <a:gd name="T50" fmla="*/ 4957 w 5669"/>
                                <a:gd name="T51" fmla="*/ 4933 h 5669"/>
                                <a:gd name="T52" fmla="*/ 5213 w 5669"/>
                                <a:gd name="T53" fmla="*/ 4583 h 5669"/>
                                <a:gd name="T54" fmla="*/ 5415 w 5669"/>
                                <a:gd name="T55" fmla="*/ 4195 h 5669"/>
                                <a:gd name="T56" fmla="*/ 5553 w 5669"/>
                                <a:gd name="T57" fmla="*/ 3777 h 5669"/>
                                <a:gd name="T58" fmla="*/ 5626 w 5669"/>
                                <a:gd name="T59" fmla="*/ 3331 h 5669"/>
                                <a:gd name="T60" fmla="*/ 5626 w 5669"/>
                                <a:gd name="T61" fmla="*/ 2868 h 5669"/>
                                <a:gd name="T62" fmla="*/ 5553 w 5669"/>
                                <a:gd name="T63" fmla="*/ 2423 h 5669"/>
                                <a:gd name="T64" fmla="*/ 5415 w 5669"/>
                                <a:gd name="T65" fmla="*/ 2003 h 5669"/>
                                <a:gd name="T66" fmla="*/ 5213 w 5669"/>
                                <a:gd name="T67" fmla="*/ 1615 h 5669"/>
                                <a:gd name="T68" fmla="*/ 4957 w 5669"/>
                                <a:gd name="T69" fmla="*/ 1265 h 5669"/>
                                <a:gd name="T70" fmla="*/ 4652 w 5669"/>
                                <a:gd name="T71" fmla="*/ 960 h 5669"/>
                                <a:gd name="T72" fmla="*/ 4302 w 5669"/>
                                <a:gd name="T73" fmla="*/ 704 h 5669"/>
                                <a:gd name="T74" fmla="*/ 3915 w 5669"/>
                                <a:gd name="T75" fmla="*/ 502 h 5669"/>
                                <a:gd name="T76" fmla="*/ 3494 w 5669"/>
                                <a:gd name="T77" fmla="*/ 364 h 5669"/>
                                <a:gd name="T78" fmla="*/ 3050 w 5669"/>
                                <a:gd name="T79" fmla="*/ 291 h 5669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</a:gdLst>
                              <a:ahLst/>
                              <a:cxnLst>
                                <a:cxn ang="T80">
                                  <a:pos x="T0" y="T1"/>
                                </a:cxn>
                                <a:cxn ang="T81">
                                  <a:pos x="T2" y="T3"/>
                                </a:cxn>
                                <a:cxn ang="T82">
                                  <a:pos x="T4" y="T5"/>
                                </a:cxn>
                                <a:cxn ang="T83">
                                  <a:pos x="T6" y="T7"/>
                                </a:cxn>
                                <a:cxn ang="T84">
                                  <a:pos x="T8" y="T9"/>
                                </a:cxn>
                                <a:cxn ang="T85">
                                  <a:pos x="T10" y="T11"/>
                                </a:cxn>
                                <a:cxn ang="T86">
                                  <a:pos x="T12" y="T13"/>
                                </a:cxn>
                                <a:cxn ang="T87">
                                  <a:pos x="T14" y="T15"/>
                                </a:cxn>
                                <a:cxn ang="T88">
                                  <a:pos x="T16" y="T17"/>
                                </a:cxn>
                                <a:cxn ang="T89">
                                  <a:pos x="T18" y="T19"/>
                                </a:cxn>
                                <a:cxn ang="T90">
                                  <a:pos x="T20" y="T21"/>
                                </a:cxn>
                                <a:cxn ang="T91">
                                  <a:pos x="T22" y="T23"/>
                                </a:cxn>
                                <a:cxn ang="T92">
                                  <a:pos x="T24" y="T25"/>
                                </a:cxn>
                                <a:cxn ang="T93">
                                  <a:pos x="T26" y="T27"/>
                                </a:cxn>
                                <a:cxn ang="T94">
                                  <a:pos x="T28" y="T29"/>
                                </a:cxn>
                                <a:cxn ang="T95">
                                  <a:pos x="T30" y="T31"/>
                                </a:cxn>
                                <a:cxn ang="T96">
                                  <a:pos x="T32" y="T33"/>
                                </a:cxn>
                                <a:cxn ang="T97">
                                  <a:pos x="T34" y="T35"/>
                                </a:cxn>
                                <a:cxn ang="T98">
                                  <a:pos x="T36" y="T37"/>
                                </a:cxn>
                                <a:cxn ang="T99">
                                  <a:pos x="T38" y="T39"/>
                                </a:cxn>
                                <a:cxn ang="T100">
                                  <a:pos x="T40" y="T41"/>
                                </a:cxn>
                                <a:cxn ang="T101">
                                  <a:pos x="T42" y="T43"/>
                                </a:cxn>
                                <a:cxn ang="T102">
                                  <a:pos x="T44" y="T45"/>
                                </a:cxn>
                                <a:cxn ang="T103">
                                  <a:pos x="T46" y="T47"/>
                                </a:cxn>
                                <a:cxn ang="T104">
                                  <a:pos x="T48" y="T49"/>
                                </a:cxn>
                                <a:cxn ang="T105">
                                  <a:pos x="T50" y="T51"/>
                                </a:cxn>
                                <a:cxn ang="T106">
                                  <a:pos x="T52" y="T53"/>
                                </a:cxn>
                                <a:cxn ang="T107">
                                  <a:pos x="T54" y="T55"/>
                                </a:cxn>
                                <a:cxn ang="T108">
                                  <a:pos x="T56" y="T57"/>
                                </a:cxn>
                                <a:cxn ang="T109">
                                  <a:pos x="T58" y="T59"/>
                                </a:cxn>
                                <a:cxn ang="T110">
                                  <a:pos x="T60" y="T61"/>
                                </a:cxn>
                                <a:cxn ang="T111">
                                  <a:pos x="T62" y="T63"/>
                                </a:cxn>
                                <a:cxn ang="T112">
                                  <a:pos x="T64" y="T65"/>
                                </a:cxn>
                                <a:cxn ang="T113">
                                  <a:pos x="T66" y="T67"/>
                                </a:cxn>
                                <a:cxn ang="T114">
                                  <a:pos x="T68" y="T69"/>
                                </a:cxn>
                                <a:cxn ang="T115">
                                  <a:pos x="T70" y="T71"/>
                                </a:cxn>
                                <a:cxn ang="T116">
                                  <a:pos x="T72" y="T73"/>
                                </a:cxn>
                                <a:cxn ang="T117">
                                  <a:pos x="T74" y="T75"/>
                                </a:cxn>
                                <a:cxn ang="T118">
                                  <a:pos x="T76" y="T77"/>
                                </a:cxn>
                                <a:cxn ang="T119">
                                  <a:pos x="T78" y="T79"/>
                                </a:cxn>
                              </a:cxnLst>
                              <a:rect l="0" t="0" r="r" b="b"/>
                              <a:pathLst>
                                <a:path w="5669" h="5669">
                                  <a:moveTo>
                                    <a:pt x="2835" y="0"/>
                                  </a:moveTo>
                                  <a:lnTo>
                                    <a:pt x="2603" y="10"/>
                                  </a:lnTo>
                                  <a:lnTo>
                                    <a:pt x="2375" y="38"/>
                                  </a:lnTo>
                                  <a:lnTo>
                                    <a:pt x="2154" y="83"/>
                                  </a:lnTo>
                                  <a:lnTo>
                                    <a:pt x="1939" y="145"/>
                                  </a:lnTo>
                                  <a:lnTo>
                                    <a:pt x="1732" y="223"/>
                                  </a:lnTo>
                                  <a:lnTo>
                                    <a:pt x="1532" y="317"/>
                                  </a:lnTo>
                                  <a:lnTo>
                                    <a:pt x="1342" y="425"/>
                                  </a:lnTo>
                                  <a:lnTo>
                                    <a:pt x="1161" y="547"/>
                                  </a:lnTo>
                                  <a:lnTo>
                                    <a:pt x="990" y="683"/>
                                  </a:lnTo>
                                  <a:lnTo>
                                    <a:pt x="831" y="831"/>
                                  </a:lnTo>
                                  <a:lnTo>
                                    <a:pt x="683" y="990"/>
                                  </a:lnTo>
                                  <a:lnTo>
                                    <a:pt x="547" y="1161"/>
                                  </a:lnTo>
                                  <a:lnTo>
                                    <a:pt x="425" y="1342"/>
                                  </a:lnTo>
                                  <a:lnTo>
                                    <a:pt x="317" y="1532"/>
                                  </a:lnTo>
                                  <a:lnTo>
                                    <a:pt x="223" y="1732"/>
                                  </a:lnTo>
                                  <a:lnTo>
                                    <a:pt x="145" y="1939"/>
                                  </a:lnTo>
                                  <a:lnTo>
                                    <a:pt x="83" y="2154"/>
                                  </a:lnTo>
                                  <a:lnTo>
                                    <a:pt x="38" y="2375"/>
                                  </a:lnTo>
                                  <a:lnTo>
                                    <a:pt x="10" y="2603"/>
                                  </a:lnTo>
                                  <a:lnTo>
                                    <a:pt x="0" y="2835"/>
                                  </a:lnTo>
                                  <a:lnTo>
                                    <a:pt x="10" y="3068"/>
                                  </a:lnTo>
                                  <a:lnTo>
                                    <a:pt x="38" y="3295"/>
                                  </a:lnTo>
                                  <a:lnTo>
                                    <a:pt x="83" y="3516"/>
                                  </a:lnTo>
                                  <a:lnTo>
                                    <a:pt x="145" y="3731"/>
                                  </a:lnTo>
                                  <a:lnTo>
                                    <a:pt x="223" y="3938"/>
                                  </a:lnTo>
                                  <a:lnTo>
                                    <a:pt x="317" y="4138"/>
                                  </a:lnTo>
                                  <a:lnTo>
                                    <a:pt x="425" y="4328"/>
                                  </a:lnTo>
                                  <a:lnTo>
                                    <a:pt x="547" y="4509"/>
                                  </a:lnTo>
                                  <a:lnTo>
                                    <a:pt x="683" y="4680"/>
                                  </a:lnTo>
                                  <a:lnTo>
                                    <a:pt x="831" y="4839"/>
                                  </a:lnTo>
                                  <a:lnTo>
                                    <a:pt x="990" y="4987"/>
                                  </a:lnTo>
                                  <a:lnTo>
                                    <a:pt x="1161" y="5123"/>
                                  </a:lnTo>
                                  <a:lnTo>
                                    <a:pt x="1342" y="5245"/>
                                  </a:lnTo>
                                  <a:lnTo>
                                    <a:pt x="1532" y="5353"/>
                                  </a:lnTo>
                                  <a:lnTo>
                                    <a:pt x="1732" y="5447"/>
                                  </a:lnTo>
                                  <a:lnTo>
                                    <a:pt x="1939" y="5525"/>
                                  </a:lnTo>
                                  <a:lnTo>
                                    <a:pt x="2154" y="5587"/>
                                  </a:lnTo>
                                  <a:lnTo>
                                    <a:pt x="2375" y="5633"/>
                                  </a:lnTo>
                                  <a:lnTo>
                                    <a:pt x="2603" y="5660"/>
                                  </a:lnTo>
                                  <a:lnTo>
                                    <a:pt x="2835" y="5670"/>
                                  </a:lnTo>
                                  <a:lnTo>
                                    <a:pt x="3068" y="5660"/>
                                  </a:lnTo>
                                  <a:lnTo>
                                    <a:pt x="3295" y="5633"/>
                                  </a:lnTo>
                                  <a:lnTo>
                                    <a:pt x="3516" y="5587"/>
                                  </a:lnTo>
                                  <a:lnTo>
                                    <a:pt x="3731" y="5525"/>
                                  </a:lnTo>
                                  <a:lnTo>
                                    <a:pt x="3939" y="5447"/>
                                  </a:lnTo>
                                  <a:lnTo>
                                    <a:pt x="4138" y="5353"/>
                                  </a:lnTo>
                                  <a:lnTo>
                                    <a:pt x="4328" y="5245"/>
                                  </a:lnTo>
                                  <a:lnTo>
                                    <a:pt x="4509" y="5123"/>
                                  </a:lnTo>
                                  <a:lnTo>
                                    <a:pt x="4680" y="4987"/>
                                  </a:lnTo>
                                  <a:lnTo>
                                    <a:pt x="4840" y="4839"/>
                                  </a:lnTo>
                                  <a:lnTo>
                                    <a:pt x="4987" y="4680"/>
                                  </a:lnTo>
                                  <a:lnTo>
                                    <a:pt x="5123" y="4509"/>
                                  </a:lnTo>
                                  <a:lnTo>
                                    <a:pt x="5245" y="4328"/>
                                  </a:lnTo>
                                  <a:lnTo>
                                    <a:pt x="5353" y="4138"/>
                                  </a:lnTo>
                                  <a:lnTo>
                                    <a:pt x="5447" y="3938"/>
                                  </a:lnTo>
                                  <a:lnTo>
                                    <a:pt x="5525" y="3731"/>
                                  </a:lnTo>
                                  <a:lnTo>
                                    <a:pt x="5587" y="3516"/>
                                  </a:lnTo>
                                  <a:lnTo>
                                    <a:pt x="5633" y="3295"/>
                                  </a:lnTo>
                                  <a:lnTo>
                                    <a:pt x="5660" y="3068"/>
                                  </a:lnTo>
                                  <a:lnTo>
                                    <a:pt x="5670" y="2835"/>
                                  </a:lnTo>
                                  <a:lnTo>
                                    <a:pt x="5660" y="2603"/>
                                  </a:lnTo>
                                  <a:lnTo>
                                    <a:pt x="5633" y="2375"/>
                                  </a:lnTo>
                                  <a:lnTo>
                                    <a:pt x="5587" y="2154"/>
                                  </a:lnTo>
                                  <a:lnTo>
                                    <a:pt x="5525" y="1939"/>
                                  </a:lnTo>
                                  <a:lnTo>
                                    <a:pt x="5447" y="1732"/>
                                  </a:lnTo>
                                  <a:lnTo>
                                    <a:pt x="5353" y="1532"/>
                                  </a:lnTo>
                                  <a:lnTo>
                                    <a:pt x="5245" y="1342"/>
                                  </a:lnTo>
                                  <a:lnTo>
                                    <a:pt x="5123" y="1161"/>
                                  </a:lnTo>
                                  <a:lnTo>
                                    <a:pt x="4987" y="990"/>
                                  </a:lnTo>
                                  <a:lnTo>
                                    <a:pt x="4840" y="831"/>
                                  </a:lnTo>
                                  <a:lnTo>
                                    <a:pt x="4680" y="683"/>
                                  </a:lnTo>
                                  <a:lnTo>
                                    <a:pt x="4509" y="547"/>
                                  </a:lnTo>
                                  <a:lnTo>
                                    <a:pt x="4328" y="425"/>
                                  </a:lnTo>
                                  <a:lnTo>
                                    <a:pt x="4138" y="317"/>
                                  </a:lnTo>
                                  <a:lnTo>
                                    <a:pt x="3939" y="223"/>
                                  </a:lnTo>
                                  <a:lnTo>
                                    <a:pt x="3731" y="145"/>
                                  </a:lnTo>
                                  <a:lnTo>
                                    <a:pt x="3516" y="83"/>
                                  </a:lnTo>
                                  <a:lnTo>
                                    <a:pt x="3295" y="38"/>
                                  </a:lnTo>
                                  <a:lnTo>
                                    <a:pt x="3068" y="10"/>
                                  </a:lnTo>
                                  <a:lnTo>
                                    <a:pt x="2835" y="0"/>
                                  </a:lnTo>
                                </a:path>
                              </a:pathLst>
                            </a:custGeom>
                            <a:solidFill>
                              <a:srgbClr val="E6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2" name="Group 5"/>
                        <wpg:cNvGrpSpPr>
                          <a:grpSpLocks/>
                        </wpg:cNvGrpSpPr>
                        <wpg:grpSpPr bwMode="auto">
                          <a:xfrm>
                            <a:off x="37870" y="430872"/>
                            <a:ext cx="3121" cy="4165"/>
                            <a:chOff x="37870" y="430872"/>
                            <a:chExt cx="3121" cy="4165"/>
                          </a:xfrm>
                        </wpg:grpSpPr>
                        <wps:wsp>
                          <wps:cNvPr id="13" name="Freeform 6"/>
                          <wps:cNvSpPr>
                            <a:spLocks/>
                          </wps:cNvSpPr>
                          <wps:spPr bwMode="auto">
                            <a:xfrm>
                              <a:off x="37870" y="430872"/>
                              <a:ext cx="3121" cy="4165"/>
                            </a:xfrm>
                            <a:custGeom>
                              <a:avLst/>
                              <a:gdLst>
                                <a:gd name="T0" fmla="*/ 2491 w 3121"/>
                                <a:gd name="T1" fmla="*/ 536 h 4165"/>
                                <a:gd name="T2" fmla="*/ 2312 w 3121"/>
                                <a:gd name="T3" fmla="*/ 551 h 4165"/>
                                <a:gd name="T4" fmla="*/ 2130 w 3121"/>
                                <a:gd name="T5" fmla="*/ 580 h 4165"/>
                                <a:gd name="T6" fmla="*/ 1949 w 3121"/>
                                <a:gd name="T7" fmla="*/ 623 h 4165"/>
                                <a:gd name="T8" fmla="*/ 1769 w 3121"/>
                                <a:gd name="T9" fmla="*/ 678 h 4165"/>
                                <a:gd name="T10" fmla="*/ 1591 w 3121"/>
                                <a:gd name="T11" fmla="*/ 746 h 4165"/>
                                <a:gd name="T12" fmla="*/ 1418 w 3121"/>
                                <a:gd name="T13" fmla="*/ 825 h 4165"/>
                                <a:gd name="T14" fmla="*/ 1251 w 3121"/>
                                <a:gd name="T15" fmla="*/ 914 h 4165"/>
                                <a:gd name="T16" fmla="*/ 1090 w 3121"/>
                                <a:gd name="T17" fmla="*/ 1014 h 4165"/>
                                <a:gd name="T18" fmla="*/ 938 w 3121"/>
                                <a:gd name="T19" fmla="*/ 1123 h 4165"/>
                                <a:gd name="T20" fmla="*/ 793 w 3121"/>
                                <a:gd name="T21" fmla="*/ 1243 h 4165"/>
                                <a:gd name="T22" fmla="*/ 654 w 3121"/>
                                <a:gd name="T23" fmla="*/ 1380 h 4165"/>
                                <a:gd name="T24" fmla="*/ 524 w 3121"/>
                                <a:gd name="T25" fmla="*/ 1531 h 4165"/>
                                <a:gd name="T26" fmla="*/ 405 w 3121"/>
                                <a:gd name="T27" fmla="*/ 1695 h 4165"/>
                                <a:gd name="T28" fmla="*/ 298 w 3121"/>
                                <a:gd name="T29" fmla="*/ 1870 h 4165"/>
                                <a:gd name="T30" fmla="*/ 204 w 3121"/>
                                <a:gd name="T31" fmla="*/ 2055 h 4165"/>
                                <a:gd name="T32" fmla="*/ 126 w 3121"/>
                                <a:gd name="T33" fmla="*/ 2249 h 4165"/>
                                <a:gd name="T34" fmla="*/ 66 w 3121"/>
                                <a:gd name="T35" fmla="*/ 2449 h 4165"/>
                                <a:gd name="T36" fmla="*/ 24 w 3121"/>
                                <a:gd name="T37" fmla="*/ 2654 h 4165"/>
                                <a:gd name="T38" fmla="*/ 2 w 3121"/>
                                <a:gd name="T39" fmla="*/ 2864 h 4165"/>
                                <a:gd name="T40" fmla="*/ 6 w 3121"/>
                                <a:gd name="T41" fmla="*/ 3126 h 4165"/>
                                <a:gd name="T42" fmla="*/ 53 w 3121"/>
                                <a:gd name="T43" fmla="*/ 3422 h 4165"/>
                                <a:gd name="T44" fmla="*/ 141 w 3121"/>
                                <a:gd name="T45" fmla="*/ 3690 h 4165"/>
                                <a:gd name="T46" fmla="*/ 264 w 3121"/>
                                <a:gd name="T47" fmla="*/ 3931 h 4165"/>
                                <a:gd name="T48" fmla="*/ 418 w 3121"/>
                                <a:gd name="T49" fmla="*/ 4141 h 4165"/>
                                <a:gd name="T50" fmla="*/ 598 w 3121"/>
                                <a:gd name="T51" fmla="*/ 4321 h 4165"/>
                                <a:gd name="T52" fmla="*/ 799 w 3121"/>
                                <a:gd name="T53" fmla="*/ 4468 h 4165"/>
                                <a:gd name="T54" fmla="*/ 1016 w 3121"/>
                                <a:gd name="T55" fmla="*/ 4580 h 4165"/>
                                <a:gd name="T56" fmla="*/ 1243 w 3121"/>
                                <a:gd name="T57" fmla="*/ 4656 h 4165"/>
                                <a:gd name="T58" fmla="*/ 1476 w 3121"/>
                                <a:gd name="T59" fmla="*/ 4694 h 4165"/>
                                <a:gd name="T60" fmla="*/ 1734 w 3121"/>
                                <a:gd name="T61" fmla="*/ 4692 h 4165"/>
                                <a:gd name="T62" fmla="*/ 1998 w 3121"/>
                                <a:gd name="T63" fmla="*/ 4647 h 4165"/>
                                <a:gd name="T64" fmla="*/ 2237 w 3121"/>
                                <a:gd name="T65" fmla="*/ 4562 h 4165"/>
                                <a:gd name="T66" fmla="*/ 2450 w 3121"/>
                                <a:gd name="T67" fmla="*/ 4443 h 4165"/>
                                <a:gd name="T68" fmla="*/ 2636 w 3121"/>
                                <a:gd name="T69" fmla="*/ 4295 h 4165"/>
                                <a:gd name="T70" fmla="*/ 2793 w 3121"/>
                                <a:gd name="T71" fmla="*/ 4122 h 4165"/>
                                <a:gd name="T72" fmla="*/ 2921 w 3121"/>
                                <a:gd name="T73" fmla="*/ 3931 h 4165"/>
                                <a:gd name="T74" fmla="*/ 3018 w 3121"/>
                                <a:gd name="T75" fmla="*/ 3725 h 4165"/>
                                <a:gd name="T76" fmla="*/ 3084 w 3121"/>
                                <a:gd name="T77" fmla="*/ 3511 h 4165"/>
                                <a:gd name="T78" fmla="*/ 3117 w 3121"/>
                                <a:gd name="T79" fmla="*/ 3294 h 4165"/>
                                <a:gd name="T80" fmla="*/ 3117 w 3121"/>
                                <a:gd name="T81" fmla="*/ 3079 h 4165"/>
                                <a:gd name="T82" fmla="*/ 3093 w 3121"/>
                                <a:gd name="T83" fmla="*/ 2875 h 4165"/>
                                <a:gd name="T84" fmla="*/ 3045 w 3121"/>
                                <a:gd name="T85" fmla="*/ 2684 h 4165"/>
                                <a:gd name="T86" fmla="*/ 2971 w 3121"/>
                                <a:gd name="T87" fmla="*/ 2507 h 4165"/>
                                <a:gd name="T88" fmla="*/ 2873 w 3121"/>
                                <a:gd name="T89" fmla="*/ 2344 h 4165"/>
                                <a:gd name="T90" fmla="*/ 2750 w 3121"/>
                                <a:gd name="T91" fmla="*/ 2195 h 4165"/>
                                <a:gd name="T92" fmla="*/ 2600 w 3121"/>
                                <a:gd name="T93" fmla="*/ 2063 h 4165"/>
                                <a:gd name="T94" fmla="*/ 2423 w 3121"/>
                                <a:gd name="T95" fmla="*/ 1946 h 4165"/>
                                <a:gd name="T96" fmla="*/ 2220 w 3121"/>
                                <a:gd name="T97" fmla="*/ 1846 h 4165"/>
                                <a:gd name="T98" fmla="*/ 1989 w 3121"/>
                                <a:gd name="T99" fmla="*/ 1764 h 4165"/>
                                <a:gd name="T100" fmla="*/ 1861 w 3121"/>
                                <a:gd name="T101" fmla="*/ 1711 h 4165"/>
                                <a:gd name="T102" fmla="*/ 1871 w 3121"/>
                                <a:gd name="T103" fmla="*/ 1526 h 4165"/>
                                <a:gd name="T104" fmla="*/ 1906 w 3121"/>
                                <a:gd name="T105" fmla="*/ 1371 h 4165"/>
                                <a:gd name="T106" fmla="*/ 1961 w 3121"/>
                                <a:gd name="T107" fmla="*/ 1223 h 4165"/>
                                <a:gd name="T108" fmla="*/ 2036 w 3121"/>
                                <a:gd name="T109" fmla="*/ 1085 h 4165"/>
                                <a:gd name="T110" fmla="*/ 2128 w 3121"/>
                                <a:gd name="T111" fmla="*/ 958 h 4165"/>
                                <a:gd name="T112" fmla="*/ 2235 w 3121"/>
                                <a:gd name="T113" fmla="*/ 843 h 4165"/>
                                <a:gd name="T114" fmla="*/ 2356 w 3121"/>
                                <a:gd name="T115" fmla="*/ 744 h 4165"/>
                                <a:gd name="T116" fmla="*/ 2488 w 3121"/>
                                <a:gd name="T117" fmla="*/ 662 h 4165"/>
                                <a:gd name="T118" fmla="*/ 2630 w 3121"/>
                                <a:gd name="T119" fmla="*/ 598 h 4165"/>
                                <a:gd name="T120" fmla="*/ 2781 w 3121"/>
                                <a:gd name="T121" fmla="*/ 555 h 4165"/>
                                <a:gd name="T122" fmla="*/ 2690 w 3121"/>
                                <a:gd name="T123" fmla="*/ 538 h 4165"/>
                                <a:gd name="T124" fmla="*/ 2603 w 3121"/>
                                <a:gd name="T125" fmla="*/ 534 h 4165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  <a:gd name="T150" fmla="*/ 0 60000 65536"/>
                                <a:gd name="T151" fmla="*/ 0 60000 65536"/>
                                <a:gd name="T152" fmla="*/ 0 60000 65536"/>
                                <a:gd name="T153" fmla="*/ 0 60000 65536"/>
                                <a:gd name="T154" fmla="*/ 0 60000 65536"/>
                                <a:gd name="T155" fmla="*/ 0 60000 65536"/>
                                <a:gd name="T156" fmla="*/ 0 60000 65536"/>
                                <a:gd name="T157" fmla="*/ 0 60000 65536"/>
                                <a:gd name="T158" fmla="*/ 0 60000 65536"/>
                                <a:gd name="T159" fmla="*/ 0 60000 65536"/>
                                <a:gd name="T160" fmla="*/ 0 60000 65536"/>
                                <a:gd name="T161" fmla="*/ 0 60000 65536"/>
                                <a:gd name="T162" fmla="*/ 0 60000 65536"/>
                                <a:gd name="T163" fmla="*/ 0 60000 65536"/>
                                <a:gd name="T164" fmla="*/ 0 60000 65536"/>
                                <a:gd name="T165" fmla="*/ 0 60000 65536"/>
                                <a:gd name="T166" fmla="*/ 0 60000 65536"/>
                                <a:gd name="T167" fmla="*/ 0 60000 65536"/>
                                <a:gd name="T168" fmla="*/ 0 60000 65536"/>
                                <a:gd name="T169" fmla="*/ 0 60000 65536"/>
                                <a:gd name="T170" fmla="*/ 0 60000 65536"/>
                                <a:gd name="T171" fmla="*/ 0 60000 65536"/>
                                <a:gd name="T172" fmla="*/ 0 60000 65536"/>
                                <a:gd name="T173" fmla="*/ 0 60000 65536"/>
                                <a:gd name="T174" fmla="*/ 0 60000 65536"/>
                                <a:gd name="T175" fmla="*/ 0 60000 65536"/>
                                <a:gd name="T176" fmla="*/ 0 60000 65536"/>
                                <a:gd name="T177" fmla="*/ 0 60000 65536"/>
                                <a:gd name="T178" fmla="*/ 0 60000 65536"/>
                                <a:gd name="T179" fmla="*/ 0 60000 65536"/>
                                <a:gd name="T180" fmla="*/ 0 60000 65536"/>
                                <a:gd name="T181" fmla="*/ 0 60000 65536"/>
                                <a:gd name="T182" fmla="*/ 0 60000 65536"/>
                                <a:gd name="T183" fmla="*/ 0 60000 65536"/>
                                <a:gd name="T184" fmla="*/ 0 60000 65536"/>
                                <a:gd name="T185" fmla="*/ 0 60000 65536"/>
                                <a:gd name="T186" fmla="*/ 0 60000 65536"/>
                                <a:gd name="T187" fmla="*/ 0 60000 65536"/>
                                <a:gd name="T188" fmla="*/ 0 60000 65536"/>
                              </a:gdLst>
                              <a:ahLst/>
                              <a:cxnLst>
                                <a:cxn ang="T126">
                                  <a:pos x="T0" y="T1"/>
                                </a:cxn>
                                <a:cxn ang="T127">
                                  <a:pos x="T2" y="T3"/>
                                </a:cxn>
                                <a:cxn ang="T128">
                                  <a:pos x="T4" y="T5"/>
                                </a:cxn>
                                <a:cxn ang="T129">
                                  <a:pos x="T6" y="T7"/>
                                </a:cxn>
                                <a:cxn ang="T130">
                                  <a:pos x="T8" y="T9"/>
                                </a:cxn>
                                <a:cxn ang="T131">
                                  <a:pos x="T10" y="T11"/>
                                </a:cxn>
                                <a:cxn ang="T132">
                                  <a:pos x="T12" y="T13"/>
                                </a:cxn>
                                <a:cxn ang="T133">
                                  <a:pos x="T14" y="T15"/>
                                </a:cxn>
                                <a:cxn ang="T134">
                                  <a:pos x="T16" y="T17"/>
                                </a:cxn>
                                <a:cxn ang="T135">
                                  <a:pos x="T18" y="T19"/>
                                </a:cxn>
                                <a:cxn ang="T136">
                                  <a:pos x="T20" y="T21"/>
                                </a:cxn>
                                <a:cxn ang="T137">
                                  <a:pos x="T22" y="T23"/>
                                </a:cxn>
                                <a:cxn ang="T138">
                                  <a:pos x="T24" y="T25"/>
                                </a:cxn>
                                <a:cxn ang="T139">
                                  <a:pos x="T26" y="T27"/>
                                </a:cxn>
                                <a:cxn ang="T140">
                                  <a:pos x="T28" y="T29"/>
                                </a:cxn>
                                <a:cxn ang="T141">
                                  <a:pos x="T30" y="T31"/>
                                </a:cxn>
                                <a:cxn ang="T142">
                                  <a:pos x="T32" y="T33"/>
                                </a:cxn>
                                <a:cxn ang="T143">
                                  <a:pos x="T34" y="T35"/>
                                </a:cxn>
                                <a:cxn ang="T144">
                                  <a:pos x="T36" y="T37"/>
                                </a:cxn>
                                <a:cxn ang="T145">
                                  <a:pos x="T38" y="T39"/>
                                </a:cxn>
                                <a:cxn ang="T146">
                                  <a:pos x="T40" y="T41"/>
                                </a:cxn>
                                <a:cxn ang="T147">
                                  <a:pos x="T42" y="T43"/>
                                </a:cxn>
                                <a:cxn ang="T148">
                                  <a:pos x="T44" y="T45"/>
                                </a:cxn>
                                <a:cxn ang="T149">
                                  <a:pos x="T46" y="T47"/>
                                </a:cxn>
                                <a:cxn ang="T150">
                                  <a:pos x="T48" y="T49"/>
                                </a:cxn>
                                <a:cxn ang="T151">
                                  <a:pos x="T50" y="T51"/>
                                </a:cxn>
                                <a:cxn ang="T152">
                                  <a:pos x="T52" y="T53"/>
                                </a:cxn>
                                <a:cxn ang="T153">
                                  <a:pos x="T54" y="T55"/>
                                </a:cxn>
                                <a:cxn ang="T154">
                                  <a:pos x="T56" y="T57"/>
                                </a:cxn>
                                <a:cxn ang="T155">
                                  <a:pos x="T58" y="T59"/>
                                </a:cxn>
                                <a:cxn ang="T156">
                                  <a:pos x="T60" y="T61"/>
                                </a:cxn>
                                <a:cxn ang="T157">
                                  <a:pos x="T62" y="T63"/>
                                </a:cxn>
                                <a:cxn ang="T158">
                                  <a:pos x="T64" y="T65"/>
                                </a:cxn>
                                <a:cxn ang="T159">
                                  <a:pos x="T66" y="T67"/>
                                </a:cxn>
                                <a:cxn ang="T160">
                                  <a:pos x="T68" y="T69"/>
                                </a:cxn>
                                <a:cxn ang="T161">
                                  <a:pos x="T70" y="T71"/>
                                </a:cxn>
                                <a:cxn ang="T162">
                                  <a:pos x="T72" y="T73"/>
                                </a:cxn>
                                <a:cxn ang="T163">
                                  <a:pos x="T74" y="T75"/>
                                </a:cxn>
                                <a:cxn ang="T164">
                                  <a:pos x="T76" y="T77"/>
                                </a:cxn>
                                <a:cxn ang="T165">
                                  <a:pos x="T78" y="T79"/>
                                </a:cxn>
                                <a:cxn ang="T166">
                                  <a:pos x="T80" y="T81"/>
                                </a:cxn>
                                <a:cxn ang="T167">
                                  <a:pos x="T82" y="T83"/>
                                </a:cxn>
                                <a:cxn ang="T168">
                                  <a:pos x="T84" y="T85"/>
                                </a:cxn>
                                <a:cxn ang="T169">
                                  <a:pos x="T86" y="T87"/>
                                </a:cxn>
                                <a:cxn ang="T170">
                                  <a:pos x="T88" y="T89"/>
                                </a:cxn>
                                <a:cxn ang="T171">
                                  <a:pos x="T90" y="T91"/>
                                </a:cxn>
                                <a:cxn ang="T172">
                                  <a:pos x="T92" y="T93"/>
                                </a:cxn>
                                <a:cxn ang="T173">
                                  <a:pos x="T94" y="T95"/>
                                </a:cxn>
                                <a:cxn ang="T174">
                                  <a:pos x="T96" y="T97"/>
                                </a:cxn>
                                <a:cxn ang="T175">
                                  <a:pos x="T98" y="T99"/>
                                </a:cxn>
                                <a:cxn ang="T176">
                                  <a:pos x="T100" y="T101"/>
                                </a:cxn>
                                <a:cxn ang="T177">
                                  <a:pos x="T102" y="T103"/>
                                </a:cxn>
                                <a:cxn ang="T178">
                                  <a:pos x="T104" y="T105"/>
                                </a:cxn>
                                <a:cxn ang="T179">
                                  <a:pos x="T106" y="T107"/>
                                </a:cxn>
                                <a:cxn ang="T180">
                                  <a:pos x="T108" y="T109"/>
                                </a:cxn>
                                <a:cxn ang="T181">
                                  <a:pos x="T110" y="T111"/>
                                </a:cxn>
                                <a:cxn ang="T182">
                                  <a:pos x="T112" y="T113"/>
                                </a:cxn>
                                <a:cxn ang="T183">
                                  <a:pos x="T114" y="T115"/>
                                </a:cxn>
                                <a:cxn ang="T184">
                                  <a:pos x="T116" y="T117"/>
                                </a:cxn>
                                <a:cxn ang="T185">
                                  <a:pos x="T118" y="T119"/>
                                </a:cxn>
                                <a:cxn ang="T186">
                                  <a:pos x="T120" y="T121"/>
                                </a:cxn>
                                <a:cxn ang="T187">
                                  <a:pos x="T122" y="T123"/>
                                </a:cxn>
                                <a:cxn ang="T188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3121" h="4165">
                                  <a:moveTo>
                                    <a:pt x="2580" y="0"/>
                                  </a:moveTo>
                                  <a:lnTo>
                                    <a:pt x="2491" y="3"/>
                                  </a:lnTo>
                                  <a:lnTo>
                                    <a:pt x="2402" y="8"/>
                                  </a:lnTo>
                                  <a:lnTo>
                                    <a:pt x="2312" y="18"/>
                                  </a:lnTo>
                                  <a:lnTo>
                                    <a:pt x="2221" y="31"/>
                                  </a:lnTo>
                                  <a:lnTo>
                                    <a:pt x="2130" y="47"/>
                                  </a:lnTo>
                                  <a:lnTo>
                                    <a:pt x="2039" y="67"/>
                                  </a:lnTo>
                                  <a:lnTo>
                                    <a:pt x="1949" y="90"/>
                                  </a:lnTo>
                                  <a:lnTo>
                                    <a:pt x="1859" y="116"/>
                                  </a:lnTo>
                                  <a:lnTo>
                                    <a:pt x="1769" y="145"/>
                                  </a:lnTo>
                                  <a:lnTo>
                                    <a:pt x="1680" y="177"/>
                                  </a:lnTo>
                                  <a:lnTo>
                                    <a:pt x="1591" y="213"/>
                                  </a:lnTo>
                                  <a:lnTo>
                                    <a:pt x="1504" y="251"/>
                                  </a:lnTo>
                                  <a:lnTo>
                                    <a:pt x="1418" y="292"/>
                                  </a:lnTo>
                                  <a:lnTo>
                                    <a:pt x="1334" y="335"/>
                                  </a:lnTo>
                                  <a:lnTo>
                                    <a:pt x="1251" y="381"/>
                                  </a:lnTo>
                                  <a:lnTo>
                                    <a:pt x="1169" y="430"/>
                                  </a:lnTo>
                                  <a:lnTo>
                                    <a:pt x="1090" y="481"/>
                                  </a:lnTo>
                                  <a:lnTo>
                                    <a:pt x="1013" y="534"/>
                                  </a:lnTo>
                                  <a:lnTo>
                                    <a:pt x="938" y="590"/>
                                  </a:lnTo>
                                  <a:lnTo>
                                    <a:pt x="865" y="648"/>
                                  </a:lnTo>
                                  <a:lnTo>
                                    <a:pt x="793" y="710"/>
                                  </a:lnTo>
                                  <a:lnTo>
                                    <a:pt x="723" y="777"/>
                                  </a:lnTo>
                                  <a:lnTo>
                                    <a:pt x="654" y="847"/>
                                  </a:lnTo>
                                  <a:lnTo>
                                    <a:pt x="588" y="921"/>
                                  </a:lnTo>
                                  <a:lnTo>
                                    <a:pt x="524" y="998"/>
                                  </a:lnTo>
                                  <a:lnTo>
                                    <a:pt x="463" y="1079"/>
                                  </a:lnTo>
                                  <a:lnTo>
                                    <a:pt x="405" y="1162"/>
                                  </a:lnTo>
                                  <a:lnTo>
                                    <a:pt x="350" y="1248"/>
                                  </a:lnTo>
                                  <a:lnTo>
                                    <a:pt x="298" y="1337"/>
                                  </a:lnTo>
                                  <a:lnTo>
                                    <a:pt x="249" y="1429"/>
                                  </a:lnTo>
                                  <a:lnTo>
                                    <a:pt x="204" y="1522"/>
                                  </a:lnTo>
                                  <a:lnTo>
                                    <a:pt x="163" y="1618"/>
                                  </a:lnTo>
                                  <a:lnTo>
                                    <a:pt x="126" y="1716"/>
                                  </a:lnTo>
                                  <a:lnTo>
                                    <a:pt x="94" y="1815"/>
                                  </a:lnTo>
                                  <a:lnTo>
                                    <a:pt x="66" y="1916"/>
                                  </a:lnTo>
                                  <a:lnTo>
                                    <a:pt x="42" y="2018"/>
                                  </a:lnTo>
                                  <a:lnTo>
                                    <a:pt x="24" y="2121"/>
                                  </a:lnTo>
                                  <a:lnTo>
                                    <a:pt x="10" y="2226"/>
                                  </a:lnTo>
                                  <a:lnTo>
                                    <a:pt x="2" y="2331"/>
                                  </a:lnTo>
                                  <a:lnTo>
                                    <a:pt x="0" y="2436"/>
                                  </a:lnTo>
                                  <a:lnTo>
                                    <a:pt x="6" y="2593"/>
                                  </a:lnTo>
                                  <a:lnTo>
                                    <a:pt x="24" y="2744"/>
                                  </a:lnTo>
                                  <a:lnTo>
                                    <a:pt x="53" y="2889"/>
                                  </a:lnTo>
                                  <a:lnTo>
                                    <a:pt x="92" y="3026"/>
                                  </a:lnTo>
                                  <a:lnTo>
                                    <a:pt x="141" y="3157"/>
                                  </a:lnTo>
                                  <a:lnTo>
                                    <a:pt x="198" y="3281"/>
                                  </a:lnTo>
                                  <a:lnTo>
                                    <a:pt x="264" y="3398"/>
                                  </a:lnTo>
                                  <a:lnTo>
                                    <a:pt x="338" y="3507"/>
                                  </a:lnTo>
                                  <a:lnTo>
                                    <a:pt x="418" y="3608"/>
                                  </a:lnTo>
                                  <a:lnTo>
                                    <a:pt x="506" y="3702"/>
                                  </a:lnTo>
                                  <a:lnTo>
                                    <a:pt x="598" y="3788"/>
                                  </a:lnTo>
                                  <a:lnTo>
                                    <a:pt x="697" y="3865"/>
                                  </a:lnTo>
                                  <a:lnTo>
                                    <a:pt x="799" y="3935"/>
                                  </a:lnTo>
                                  <a:lnTo>
                                    <a:pt x="906" y="3995"/>
                                  </a:lnTo>
                                  <a:lnTo>
                                    <a:pt x="1016" y="4047"/>
                                  </a:lnTo>
                                  <a:lnTo>
                                    <a:pt x="1128" y="4089"/>
                                  </a:lnTo>
                                  <a:lnTo>
                                    <a:pt x="1243" y="4123"/>
                                  </a:lnTo>
                                  <a:lnTo>
                                    <a:pt x="1359" y="4147"/>
                                  </a:lnTo>
                                  <a:lnTo>
                                    <a:pt x="1476" y="4161"/>
                                  </a:lnTo>
                                  <a:lnTo>
                                    <a:pt x="1593" y="4166"/>
                                  </a:lnTo>
                                  <a:lnTo>
                                    <a:pt x="1734" y="4159"/>
                                  </a:lnTo>
                                  <a:lnTo>
                                    <a:pt x="1869" y="4142"/>
                                  </a:lnTo>
                                  <a:lnTo>
                                    <a:pt x="1998" y="4114"/>
                                  </a:lnTo>
                                  <a:lnTo>
                                    <a:pt x="2121" y="4076"/>
                                  </a:lnTo>
                                  <a:lnTo>
                                    <a:pt x="2237" y="4029"/>
                                  </a:lnTo>
                                  <a:lnTo>
                                    <a:pt x="2347" y="3974"/>
                                  </a:lnTo>
                                  <a:lnTo>
                                    <a:pt x="2450" y="3910"/>
                                  </a:lnTo>
                                  <a:lnTo>
                                    <a:pt x="2547" y="3839"/>
                                  </a:lnTo>
                                  <a:lnTo>
                                    <a:pt x="2636" y="3762"/>
                                  </a:lnTo>
                                  <a:lnTo>
                                    <a:pt x="2718" y="3678"/>
                                  </a:lnTo>
                                  <a:lnTo>
                                    <a:pt x="2793" y="3589"/>
                                  </a:lnTo>
                                  <a:lnTo>
                                    <a:pt x="2861" y="3495"/>
                                  </a:lnTo>
                                  <a:lnTo>
                                    <a:pt x="2921" y="3398"/>
                                  </a:lnTo>
                                  <a:lnTo>
                                    <a:pt x="2973" y="3296"/>
                                  </a:lnTo>
                                  <a:lnTo>
                                    <a:pt x="3018" y="3192"/>
                                  </a:lnTo>
                                  <a:lnTo>
                                    <a:pt x="3055" y="3086"/>
                                  </a:lnTo>
                                  <a:lnTo>
                                    <a:pt x="3084" y="2978"/>
                                  </a:lnTo>
                                  <a:lnTo>
                                    <a:pt x="3104" y="2870"/>
                                  </a:lnTo>
                                  <a:lnTo>
                                    <a:pt x="3117" y="2761"/>
                                  </a:lnTo>
                                  <a:lnTo>
                                    <a:pt x="3121" y="2652"/>
                                  </a:lnTo>
                                  <a:lnTo>
                                    <a:pt x="3117" y="2546"/>
                                  </a:lnTo>
                                  <a:lnTo>
                                    <a:pt x="3108" y="2442"/>
                                  </a:lnTo>
                                  <a:lnTo>
                                    <a:pt x="3093" y="2342"/>
                                  </a:lnTo>
                                  <a:lnTo>
                                    <a:pt x="3072" y="2245"/>
                                  </a:lnTo>
                                  <a:lnTo>
                                    <a:pt x="3045" y="2151"/>
                                  </a:lnTo>
                                  <a:lnTo>
                                    <a:pt x="3011" y="2061"/>
                                  </a:lnTo>
                                  <a:lnTo>
                                    <a:pt x="2971" y="1974"/>
                                  </a:lnTo>
                                  <a:lnTo>
                                    <a:pt x="2926" y="1890"/>
                                  </a:lnTo>
                                  <a:lnTo>
                                    <a:pt x="2873" y="1811"/>
                                  </a:lnTo>
                                  <a:lnTo>
                                    <a:pt x="2815" y="1735"/>
                                  </a:lnTo>
                                  <a:lnTo>
                                    <a:pt x="2750" y="1662"/>
                                  </a:lnTo>
                                  <a:lnTo>
                                    <a:pt x="2678" y="1594"/>
                                  </a:lnTo>
                                  <a:lnTo>
                                    <a:pt x="2600" y="1530"/>
                                  </a:lnTo>
                                  <a:lnTo>
                                    <a:pt x="2515" y="1469"/>
                                  </a:lnTo>
                                  <a:lnTo>
                                    <a:pt x="2423" y="1413"/>
                                  </a:lnTo>
                                  <a:lnTo>
                                    <a:pt x="2325" y="1361"/>
                                  </a:lnTo>
                                  <a:lnTo>
                                    <a:pt x="2220" y="1313"/>
                                  </a:lnTo>
                                  <a:lnTo>
                                    <a:pt x="2108" y="1270"/>
                                  </a:lnTo>
                                  <a:lnTo>
                                    <a:pt x="1989" y="1231"/>
                                  </a:lnTo>
                                  <a:lnTo>
                                    <a:pt x="1863" y="1197"/>
                                  </a:lnTo>
                                  <a:lnTo>
                                    <a:pt x="1861" y="1178"/>
                                  </a:lnTo>
                                  <a:lnTo>
                                    <a:pt x="1863" y="1073"/>
                                  </a:lnTo>
                                  <a:lnTo>
                                    <a:pt x="1871" y="993"/>
                                  </a:lnTo>
                                  <a:lnTo>
                                    <a:pt x="1886" y="915"/>
                                  </a:lnTo>
                                  <a:lnTo>
                                    <a:pt x="1906" y="838"/>
                                  </a:lnTo>
                                  <a:lnTo>
                                    <a:pt x="1931" y="763"/>
                                  </a:lnTo>
                                  <a:lnTo>
                                    <a:pt x="1961" y="690"/>
                                  </a:lnTo>
                                  <a:lnTo>
                                    <a:pt x="1996" y="620"/>
                                  </a:lnTo>
                                  <a:lnTo>
                                    <a:pt x="2036" y="552"/>
                                  </a:lnTo>
                                  <a:lnTo>
                                    <a:pt x="2080" y="487"/>
                                  </a:lnTo>
                                  <a:lnTo>
                                    <a:pt x="2128" y="425"/>
                                  </a:lnTo>
                                  <a:lnTo>
                                    <a:pt x="2179" y="366"/>
                                  </a:lnTo>
                                  <a:lnTo>
                                    <a:pt x="2235" y="310"/>
                                  </a:lnTo>
                                  <a:lnTo>
                                    <a:pt x="2294" y="259"/>
                                  </a:lnTo>
                                  <a:lnTo>
                                    <a:pt x="2356" y="211"/>
                                  </a:lnTo>
                                  <a:lnTo>
                                    <a:pt x="2420" y="168"/>
                                  </a:lnTo>
                                  <a:lnTo>
                                    <a:pt x="2488" y="129"/>
                                  </a:lnTo>
                                  <a:lnTo>
                                    <a:pt x="2558" y="94"/>
                                  </a:lnTo>
                                  <a:lnTo>
                                    <a:pt x="2630" y="65"/>
                                  </a:lnTo>
                                  <a:lnTo>
                                    <a:pt x="2705" y="41"/>
                                  </a:lnTo>
                                  <a:lnTo>
                                    <a:pt x="2781" y="22"/>
                                  </a:lnTo>
                                  <a:lnTo>
                                    <a:pt x="2765" y="17"/>
                                  </a:lnTo>
                                  <a:lnTo>
                                    <a:pt x="2690" y="5"/>
                                  </a:lnTo>
                                  <a:lnTo>
                                    <a:pt x="2625" y="1"/>
                                  </a:lnTo>
                                  <a:lnTo>
                                    <a:pt x="2603" y="1"/>
                                  </a:lnTo>
                                  <a:lnTo>
                                    <a:pt x="2580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4" name="Obdélník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82" cy="10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65D892B2" id="Skupina 57" o:spid="_x0000_s1026" style="position:absolute;margin-left:516.05pt;margin-top:-.9pt;width:79.35pt;height:79.35pt;z-index:251667456;mso-position-horizontal-relative:page;mso-position-vertical-relative:page" coordsize="10082,10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">
              <v:group id="Skupina 2" o:spid="_x0000_s1027" style="position:absolute;left:366;top:4306;width:5400;height:5400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<v:group id="Group 3" o:spid="_x0000_s1028" style="position:absolute;left:36605;top:430622;width:5652;height:5652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Freeform 4" o:spid="_x0000_s1029" style="position:absolute;left:36605;top:430622;width:5652;height:5652;visibility:visible;mso-wrap-style:square;v-text-anchor:top" coordsize="5669,56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" path="m2835,l2603,10,2375,38,2154,83r-215,62l1732,223r-200,94l1342,425,1161,547,990,683,831,831,683,990,547,1161,425,1342,317,1532r-94,200l145,1939,83,2154,38,2375,10,2603,,2835r10,233l38,3295r45,221l145,3731r78,207l317,4138r108,190l547,4509r136,171l831,4839r159,148l1161,5123r181,122l1532,5353r200,94l1939,5525r215,62l2375,5633r228,27l2835,5670r233,-10l3295,5633r221,-46l3731,5525r208,-78l4138,5353r190,-108l4509,5123r171,-136l4840,4839r147,-159l5123,4509r122,-181l5353,4138r94,-200l5525,3731r62,-215l5633,3295r27,-227l5670,2835r-10,-232l5633,2375r-46,-221l5525,1939r-78,-207l5353,1532,5245,1342,5123,1161,4987,990,4840,831,4680,683,4509,547,4328,425,4138,317,3939,223,3731,145,3516,83,3295,38,3068,10,2835,e" fillcolor="#e60000" stroked="f">
                    <v:path arrowok="t" o:connecttype="custom" o:connectlocs="2579,290;2136,363;1717,500;1330,702;981,957;677,1261;422,1610;220,1997;83,2416;10,2859;10,3321;83,3766;220,4182;422,4569;677,4918;981,5222;1330,5478;1717,5679;2136,5817;2579,5889;3041,5889;3484,5817;3903,5679;4289,5478;4638,5222;4942,4918;5197,4569;5399,4182;5536,3766;5609,3321;5609,2859;5536,2416;5399,1997;5197,1610;4942,1261;4638,957;4289,702;3903,500;3484,363;3041,290" o:connectangles="0,0,0,0,0,0,0,0,0,0,0,0,0,0,0,0,0,0,0,0,0,0,0,0,0,0,0,0,0,0,0,0,0,0,0,0,0,0,0,0"/>
                  </v:shape>
                </v:group>
                <v:group id="Group 5" o:spid="_x0000_s1030" style="position:absolute;left:37870;top:430872;width:3121;height:4165" coordorigin="37870,430872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<v:shape id="Freeform 6" o:spid="_x0000_s1031" style="position:absolute;left:37870;top:430872;width:3121;height:4165;visibility:visible;mso-wrap-style:square;v-text-anchor:top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" path="m2580,r-89,3l2402,8r-90,10l2221,31r-91,16l2039,67r-90,23l1859,116r-90,29l1680,177r-89,36l1504,251r-86,41l1334,335r-83,46l1169,430r-79,51l1013,534r-75,56l865,648r-72,62l723,777r-69,70l588,921r-64,77l463,1079r-58,83l350,1248r-52,89l249,1429r-45,93l163,1618r-37,98l94,1815,66,1916,42,2018,24,2121,10,2226,2,2331,,2436r6,157l24,2744r29,145l92,3026r49,131l198,3281r66,117l338,3507r80,101l506,3702r92,86l697,3865r102,70l906,3995r110,52l1128,4089r115,34l1359,4147r117,14l1593,4166r141,-7l1869,4142r129,-28l2121,4076r116,-47l2347,3974r103,-64l2547,3839r89,-77l2718,3678r75,-89l2861,3495r60,-97l2973,3296r45,-104l3055,3086r29,-108l3104,2870r13,-109l3121,2652r-4,-106l3108,2442r-15,-100l3072,2245r-27,-94l3011,2061r-40,-87l2926,1890r-53,-79l2815,1735r-65,-73l2678,1594r-78,-64l2515,1469r-92,-56l2325,1361r-105,-48l2108,1270r-119,-39l1863,1197r-2,-19l1863,1073r8,-80l1886,915r20,-77l1931,763r30,-73l1996,620r40,-68l2080,487r48,-62l2179,366r56,-56l2294,259r62,-48l2420,168r68,-39l2558,94r72,-29l2705,41r76,-19l2765,17,2690,5,2625,1r-22,l2580,e" stroked="f">
                    <v:path arrowok="t" o:connecttype="custom" o:connectlocs="2491,536;2312,551;2130,580;1949,623;1769,678;1591,746;1418,825;1251,914;1090,1014;938,1123;793,1243;654,1380;524,1531;405,1695;298,1870;204,2055;126,2249;66,2449;24,2654;2,2864;6,3126;53,3422;141,3690;264,3931;418,4141;598,4321;799,4468;1016,4580;1243,4656;1476,4694;1734,4692;1998,4647;2237,4562;2450,4443;2636,4295;2793,4122;2921,3931;3018,3725;3084,3511;3117,3294;3117,3079;3093,2875;3045,2684;2971,2507;2873,2344;2750,2195;2600,2063;2423,1946;2220,1846;1989,1764;1861,1711;1871,1526;1906,1371;1961,1223;2036,1085;2128,958;2235,843;2356,744;2488,662;2630,598;2781,555;2690,538;2603,534" o:connectangles="0,0,0,0,0,0,0,0,0,0,0,0,0,0,0,0,0,0,0,0,0,0,0,0,0,0,0,0,0,0,0,0,0,0,0,0,0,0,0,0,0,0,0,0,0,0,0,0,0,0,0,0,0,0,0,0,0,0,0,0,0,0,0"/>
                  </v:shape>
                </v:group>
              </v:group>
              <v:rect id="Obdélník 3" o:spid="_x0000_s1032" style="position:absolute;width:10082;height:100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" filled="f" stroked="f" strokeweight=".25pt"/>
              <w10:wrap anchorx="page" anchory="page"/>
            </v:group>
          </w:pict>
        </mc:Fallback>
      </mc:AlternateContent>
    </w:r>
    <w:r>
      <w:t xml:space="preserve">                                                                                          Dílčí smlouva o poskytování služby 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BEFAAF" w14:textId="77777777" w:rsidR="00A9357F" w:rsidRPr="00492B67" w:rsidRDefault="00522675" w:rsidP="00492B67">
    <w:pPr>
      <w:tabs>
        <w:tab w:val="left" w:pos="9195"/>
      </w:tabs>
      <w:jc w:val="center"/>
      <w:rPr>
        <w:rFonts w:ascii="Vodafone Lt" w:hAnsi="Vodafone Lt" w:cs="Arial"/>
        <w:bCs/>
        <w:color w:val="FF0000"/>
        <w:szCs w:val="18"/>
      </w:rPr>
    </w:pPr>
    <w:r>
      <w:rPr>
        <w:rFonts w:ascii="Vodafone Lt" w:hAnsi="Vodafone Lt" w:cs="Arial"/>
        <w:bCs/>
        <w:color w:val="FF0000"/>
        <w:szCs w:val="18"/>
      </w:rPr>
      <w:t xml:space="preserve"> </w:t>
    </w:r>
    <w:r>
      <w:rPr>
        <w:rFonts w:ascii="Vodafone Lt" w:hAnsi="Vodafone Lt" w:cs="Arial"/>
        <w:bCs/>
        <w:color w:val="FF0000"/>
        <w:szCs w:val="18"/>
      </w:rPr>
      <w:br/>
    </w:r>
    <w:r>
      <w:rPr>
        <w:rFonts w:ascii="Vodafone Lt" w:hAnsi="Vodafone Lt" w:cs="Arial"/>
        <w:bCs/>
        <w:color w:val="FF0000"/>
        <w:szCs w:val="18"/>
      </w:rPr>
      <w:br/>
    </w:r>
    <w:r>
      <w:rPr>
        <w:rFonts w:ascii="Vodafone Lt" w:hAnsi="Vodafone Lt" w:cs="Arial"/>
        <w:bCs/>
        <w:color w:val="FF0000"/>
        <w:szCs w:val="18"/>
      </w:rPr>
      <w:br/>
    </w:r>
  </w:p>
  <w:p w14:paraId="77A401BC" w14:textId="77777777" w:rsidR="00A9357F" w:rsidRPr="00492B67" w:rsidRDefault="00AA5829" w:rsidP="00492B67">
    <w:pPr>
      <w:pStyle w:val="Zhlav"/>
    </w:pPr>
  </w:p>
  <w:p w14:paraId="69E3744B" w14:textId="77777777" w:rsidR="00A9357F" w:rsidRDefault="00AA5829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530A09" w14:textId="77777777" w:rsidR="00A9357F" w:rsidRDefault="00522675" w:rsidP="00083AFE">
    <w:pPr>
      <w:spacing w:before="120" w:line="420" w:lineRule="exact"/>
      <w:rPr>
        <w:rFonts w:ascii="Vodafone Lt" w:hAnsi="Vodafone Lt" w:cs="Arial"/>
        <w:bCs/>
        <w:color w:val="FF0000"/>
        <w:sz w:val="32"/>
        <w:szCs w:val="32"/>
      </w:rPr>
    </w:pPr>
    <w:r>
      <w:rPr>
        <w:rFonts w:ascii="Vodafone Lt" w:hAnsi="Vodafone Lt" w:cs="Arial"/>
        <w:bCs/>
        <w:noProof/>
        <w:color w:val="FF0000"/>
        <w:sz w:val="32"/>
        <w:szCs w:val="32"/>
      </w:rPr>
      <w:drawing>
        <wp:anchor distT="0" distB="0" distL="114300" distR="114300" simplePos="0" relativeHeight="251658240" behindDoc="1" locked="0" layoutInCell="1" allowOverlap="1" wp14:anchorId="62AF2593" wp14:editId="744173BB">
          <wp:simplePos x="0" y="0"/>
          <wp:positionH relativeFrom="column">
            <wp:posOffset>4583430</wp:posOffset>
          </wp:positionH>
          <wp:positionV relativeFrom="paragraph">
            <wp:posOffset>-273050</wp:posOffset>
          </wp:positionV>
          <wp:extent cx="2441575" cy="1437005"/>
          <wp:effectExtent l="0" t="0" r="0" b="0"/>
          <wp:wrapNone/>
          <wp:docPr id="25" name="Picture 25" descr="V:\BTL_Vodafone\BTL_Account\_Jobs\VODMCE07615 BTL_VF interní templaty (Dana) word (Roman)\Pracovní\rhombus ořez pro PK3348_Blank document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1" descr="V:\BTL_Vodafone\BTL_Account\_Jobs\VODMCE07615 BTL_VF interní templaty (Dana) word (Roman)\Pracovní\rhombus ořez pro PK3348_Blank documentRGB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41575" cy="14370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6B4CBAC" w14:textId="77777777" w:rsidR="00A9357F" w:rsidRPr="00083AFE" w:rsidRDefault="00522675" w:rsidP="00083AFE">
    <w:pPr>
      <w:spacing w:before="120" w:line="420" w:lineRule="exact"/>
    </w:pPr>
    <w:r>
      <w:rPr>
        <w:rFonts w:ascii="Vodafone Lt" w:hAnsi="Vodafone Lt" w:cs="Arial"/>
        <w:bCs/>
        <w:color w:val="FF0000"/>
        <w:sz w:val="32"/>
        <w:szCs w:val="32"/>
      </w:rPr>
      <w:t>Dílčí smlouva o poskytování služby</w:t>
    </w:r>
  </w:p>
  <w:p w14:paraId="60F63523" w14:textId="77777777" w:rsidR="00A9357F" w:rsidRDefault="00AA582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8A27B5"/>
    <w:multiLevelType w:val="hybridMultilevel"/>
    <w:tmpl w:val="FCB2D74E"/>
    <w:lvl w:ilvl="0" w:tplc="63FAF5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504F5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C10E5B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D9E90C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60DBD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9F2695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8220CB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37A730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84995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E00868"/>
    <w:multiLevelType w:val="multilevel"/>
    <w:tmpl w:val="0405001F"/>
    <w:numStyleLink w:val="111111"/>
  </w:abstractNum>
  <w:abstractNum w:abstractNumId="2" w15:restartNumberingAfterBreak="0">
    <w:nsid w:val="06E652DA"/>
    <w:multiLevelType w:val="hybridMultilevel"/>
    <w:tmpl w:val="77322CB2"/>
    <w:lvl w:ilvl="0" w:tplc="E1200AF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8B5A818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40A32F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CFC2E6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70BEC7C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6A87EB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DC2042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E1EF8F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052E0A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AE2EDC"/>
    <w:multiLevelType w:val="hybridMultilevel"/>
    <w:tmpl w:val="110444BE"/>
    <w:lvl w:ilvl="0" w:tplc="8B90A66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odafone Rg" w:eastAsia="Times New Roman" w:hAnsi="Vodafone Rg" w:cs="Arial" w:hint="default"/>
      </w:rPr>
    </w:lvl>
    <w:lvl w:ilvl="1" w:tplc="AC2485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D96D52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FB01D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BECAF0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B16F4C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98E6B7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BD40FF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C92AE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0F1DE6"/>
    <w:multiLevelType w:val="hybridMultilevel"/>
    <w:tmpl w:val="2536F5E6"/>
    <w:lvl w:ilvl="0" w:tplc="76D8E0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5DAABD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DD66B6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98A5D0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18C530C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BE02230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63ABC9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F43FF4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0C0B86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DAF2804"/>
    <w:multiLevelType w:val="hybridMultilevel"/>
    <w:tmpl w:val="3ED83446"/>
    <w:lvl w:ilvl="0" w:tplc="5FB4E05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8B8E43F0" w:tentative="1">
      <w:start w:val="1"/>
      <w:numFmt w:val="lowerLetter"/>
      <w:lvlText w:val="%2."/>
      <w:lvlJc w:val="left"/>
      <w:pPr>
        <w:ind w:left="1440" w:hanging="360"/>
      </w:pPr>
    </w:lvl>
    <w:lvl w:ilvl="2" w:tplc="D4E4AF86" w:tentative="1">
      <w:start w:val="1"/>
      <w:numFmt w:val="lowerRoman"/>
      <w:lvlText w:val="%3."/>
      <w:lvlJc w:val="right"/>
      <w:pPr>
        <w:ind w:left="2160" w:hanging="180"/>
      </w:pPr>
    </w:lvl>
    <w:lvl w:ilvl="3" w:tplc="14B838F4" w:tentative="1">
      <w:start w:val="1"/>
      <w:numFmt w:val="decimal"/>
      <w:lvlText w:val="%4."/>
      <w:lvlJc w:val="left"/>
      <w:pPr>
        <w:ind w:left="2880" w:hanging="360"/>
      </w:pPr>
    </w:lvl>
    <w:lvl w:ilvl="4" w:tplc="6F32559E" w:tentative="1">
      <w:start w:val="1"/>
      <w:numFmt w:val="lowerLetter"/>
      <w:lvlText w:val="%5."/>
      <w:lvlJc w:val="left"/>
      <w:pPr>
        <w:ind w:left="3600" w:hanging="360"/>
      </w:pPr>
    </w:lvl>
    <w:lvl w:ilvl="5" w:tplc="0B808A9E" w:tentative="1">
      <w:start w:val="1"/>
      <w:numFmt w:val="lowerRoman"/>
      <w:lvlText w:val="%6."/>
      <w:lvlJc w:val="right"/>
      <w:pPr>
        <w:ind w:left="4320" w:hanging="180"/>
      </w:pPr>
    </w:lvl>
    <w:lvl w:ilvl="6" w:tplc="5358B2BE" w:tentative="1">
      <w:start w:val="1"/>
      <w:numFmt w:val="decimal"/>
      <w:lvlText w:val="%7."/>
      <w:lvlJc w:val="left"/>
      <w:pPr>
        <w:ind w:left="5040" w:hanging="360"/>
      </w:pPr>
    </w:lvl>
    <w:lvl w:ilvl="7" w:tplc="9842C0CA" w:tentative="1">
      <w:start w:val="1"/>
      <w:numFmt w:val="lowerLetter"/>
      <w:lvlText w:val="%8."/>
      <w:lvlJc w:val="left"/>
      <w:pPr>
        <w:ind w:left="5760" w:hanging="360"/>
      </w:pPr>
    </w:lvl>
    <w:lvl w:ilvl="8" w:tplc="869A259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6E2194"/>
    <w:multiLevelType w:val="hybridMultilevel"/>
    <w:tmpl w:val="202489B8"/>
    <w:lvl w:ilvl="0" w:tplc="0E6CAE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79F2D5E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7A1C161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600FE1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8EEE92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37A6F3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99C687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C3AECD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3168A3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6BC67E1"/>
    <w:multiLevelType w:val="hybridMultilevel"/>
    <w:tmpl w:val="D5B4E006"/>
    <w:lvl w:ilvl="0" w:tplc="3662B81C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C0AABC6C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EB84D3F4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C04839BE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B0068370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D9E4C1F2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1A581142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87E8519E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90D82042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8" w15:restartNumberingAfterBreak="0">
    <w:nsid w:val="18EF32A2"/>
    <w:multiLevelType w:val="hybridMultilevel"/>
    <w:tmpl w:val="2536F5E6"/>
    <w:lvl w:ilvl="0" w:tplc="33C46D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250366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43405E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A22391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28EBED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2BC96E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B1C20C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A92EF3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40AE14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92C6F9F"/>
    <w:multiLevelType w:val="hybridMultilevel"/>
    <w:tmpl w:val="2536F5E6"/>
    <w:lvl w:ilvl="0" w:tplc="9928212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7FC6AB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F80DF5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8981D4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F96923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36241C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C845F2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8D05A8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C7AC1E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AF1428B"/>
    <w:multiLevelType w:val="hybridMultilevel"/>
    <w:tmpl w:val="2536F5E6"/>
    <w:lvl w:ilvl="0" w:tplc="7512AE2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4F8CF3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830BA7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92ED38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C46300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E5C490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B6CDAB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D6453E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698FF8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BCE514A"/>
    <w:multiLevelType w:val="hybridMultilevel"/>
    <w:tmpl w:val="1624A208"/>
    <w:lvl w:ilvl="0" w:tplc="A3B0187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 w:val="0"/>
        <w:bCs/>
      </w:rPr>
    </w:lvl>
    <w:lvl w:ilvl="1" w:tplc="EB40BA6A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F60E06B8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3CE813B0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A9F83888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1B2EF448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1C343CCA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5EA099B6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636CB1F4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2" w15:restartNumberingAfterBreak="0">
    <w:nsid w:val="266D58B8"/>
    <w:multiLevelType w:val="hybridMultilevel"/>
    <w:tmpl w:val="1EF4E8B0"/>
    <w:lvl w:ilvl="0" w:tplc="5B88EAEE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</w:rPr>
    </w:lvl>
    <w:lvl w:ilvl="1" w:tplc="4C6AF50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F6A241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BB6C18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7EE7A1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602B34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E44707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858F20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0BE42F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4C2E7A"/>
    <w:multiLevelType w:val="hybridMultilevel"/>
    <w:tmpl w:val="87CAB6C4"/>
    <w:lvl w:ilvl="0" w:tplc="A2343E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74C84D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EA2B09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64E12E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3F8FD2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4CB2E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390E5F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79277E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E2634D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40089B"/>
    <w:multiLevelType w:val="hybridMultilevel"/>
    <w:tmpl w:val="F32A3E70"/>
    <w:lvl w:ilvl="0" w:tplc="E23A54A6">
      <w:start w:val="1"/>
      <w:numFmt w:val="decimal"/>
      <w:lvlText w:val="%1."/>
      <w:lvlJc w:val="left"/>
      <w:pPr>
        <w:ind w:left="502" w:hanging="360"/>
      </w:pPr>
      <w:rPr>
        <w:b/>
      </w:rPr>
    </w:lvl>
    <w:lvl w:ilvl="1" w:tplc="B4FCBDF0" w:tentative="1">
      <w:start w:val="1"/>
      <w:numFmt w:val="lowerLetter"/>
      <w:lvlText w:val="%2."/>
      <w:lvlJc w:val="left"/>
      <w:pPr>
        <w:ind w:left="1222" w:hanging="360"/>
      </w:pPr>
    </w:lvl>
    <w:lvl w:ilvl="2" w:tplc="51DA79B6" w:tentative="1">
      <w:start w:val="1"/>
      <w:numFmt w:val="lowerRoman"/>
      <w:lvlText w:val="%3."/>
      <w:lvlJc w:val="right"/>
      <w:pPr>
        <w:ind w:left="1942" w:hanging="180"/>
      </w:pPr>
    </w:lvl>
    <w:lvl w:ilvl="3" w:tplc="C1542946" w:tentative="1">
      <w:start w:val="1"/>
      <w:numFmt w:val="decimal"/>
      <w:lvlText w:val="%4."/>
      <w:lvlJc w:val="left"/>
      <w:pPr>
        <w:ind w:left="2662" w:hanging="360"/>
      </w:pPr>
    </w:lvl>
    <w:lvl w:ilvl="4" w:tplc="B174201C" w:tentative="1">
      <w:start w:val="1"/>
      <w:numFmt w:val="lowerLetter"/>
      <w:lvlText w:val="%5."/>
      <w:lvlJc w:val="left"/>
      <w:pPr>
        <w:ind w:left="3382" w:hanging="360"/>
      </w:pPr>
    </w:lvl>
    <w:lvl w:ilvl="5" w:tplc="3756653C" w:tentative="1">
      <w:start w:val="1"/>
      <w:numFmt w:val="lowerRoman"/>
      <w:lvlText w:val="%6."/>
      <w:lvlJc w:val="right"/>
      <w:pPr>
        <w:ind w:left="4102" w:hanging="180"/>
      </w:pPr>
    </w:lvl>
    <w:lvl w:ilvl="6" w:tplc="03622A78" w:tentative="1">
      <w:start w:val="1"/>
      <w:numFmt w:val="decimal"/>
      <w:lvlText w:val="%7."/>
      <w:lvlJc w:val="left"/>
      <w:pPr>
        <w:ind w:left="4822" w:hanging="360"/>
      </w:pPr>
    </w:lvl>
    <w:lvl w:ilvl="7" w:tplc="9A042114" w:tentative="1">
      <w:start w:val="1"/>
      <w:numFmt w:val="lowerLetter"/>
      <w:lvlText w:val="%8."/>
      <w:lvlJc w:val="left"/>
      <w:pPr>
        <w:ind w:left="5542" w:hanging="360"/>
      </w:pPr>
    </w:lvl>
    <w:lvl w:ilvl="8" w:tplc="82AC74D8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5" w15:restartNumberingAfterBreak="0">
    <w:nsid w:val="2A4E3453"/>
    <w:multiLevelType w:val="hybridMultilevel"/>
    <w:tmpl w:val="CC36A748"/>
    <w:lvl w:ilvl="0" w:tplc="B304175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/>
      </w:rPr>
    </w:lvl>
    <w:lvl w:ilvl="1" w:tplc="CCF43CE4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840AEE42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F786923A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5E72B968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4D88AF8C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313E7F7E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9C3061D6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B32AD6AA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6" w15:restartNumberingAfterBreak="0">
    <w:nsid w:val="2FE3481F"/>
    <w:multiLevelType w:val="hybridMultilevel"/>
    <w:tmpl w:val="F5E0390E"/>
    <w:lvl w:ilvl="0" w:tplc="F77ABFE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F9C23616" w:tentative="1">
      <w:start w:val="1"/>
      <w:numFmt w:val="lowerLetter"/>
      <w:lvlText w:val="%2."/>
      <w:lvlJc w:val="left"/>
      <w:pPr>
        <w:ind w:left="1647" w:hanging="360"/>
      </w:pPr>
    </w:lvl>
    <w:lvl w:ilvl="2" w:tplc="36AA879E" w:tentative="1">
      <w:start w:val="1"/>
      <w:numFmt w:val="lowerRoman"/>
      <w:lvlText w:val="%3."/>
      <w:lvlJc w:val="right"/>
      <w:pPr>
        <w:ind w:left="2367" w:hanging="180"/>
      </w:pPr>
    </w:lvl>
    <w:lvl w:ilvl="3" w:tplc="348C3204" w:tentative="1">
      <w:start w:val="1"/>
      <w:numFmt w:val="decimal"/>
      <w:lvlText w:val="%4."/>
      <w:lvlJc w:val="left"/>
      <w:pPr>
        <w:ind w:left="3087" w:hanging="360"/>
      </w:pPr>
    </w:lvl>
    <w:lvl w:ilvl="4" w:tplc="1AF2FFF6" w:tentative="1">
      <w:start w:val="1"/>
      <w:numFmt w:val="lowerLetter"/>
      <w:lvlText w:val="%5."/>
      <w:lvlJc w:val="left"/>
      <w:pPr>
        <w:ind w:left="3807" w:hanging="360"/>
      </w:pPr>
    </w:lvl>
    <w:lvl w:ilvl="5" w:tplc="3D7E9F90" w:tentative="1">
      <w:start w:val="1"/>
      <w:numFmt w:val="lowerRoman"/>
      <w:lvlText w:val="%6."/>
      <w:lvlJc w:val="right"/>
      <w:pPr>
        <w:ind w:left="4527" w:hanging="180"/>
      </w:pPr>
    </w:lvl>
    <w:lvl w:ilvl="6" w:tplc="F5704966" w:tentative="1">
      <w:start w:val="1"/>
      <w:numFmt w:val="decimal"/>
      <w:lvlText w:val="%7."/>
      <w:lvlJc w:val="left"/>
      <w:pPr>
        <w:ind w:left="5247" w:hanging="360"/>
      </w:pPr>
    </w:lvl>
    <w:lvl w:ilvl="7" w:tplc="3A30A540" w:tentative="1">
      <w:start w:val="1"/>
      <w:numFmt w:val="lowerLetter"/>
      <w:lvlText w:val="%8."/>
      <w:lvlJc w:val="left"/>
      <w:pPr>
        <w:ind w:left="5967" w:hanging="360"/>
      </w:pPr>
    </w:lvl>
    <w:lvl w:ilvl="8" w:tplc="EFE6DB22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32B879E7"/>
    <w:multiLevelType w:val="hybridMultilevel"/>
    <w:tmpl w:val="2536F5E6"/>
    <w:lvl w:ilvl="0" w:tplc="9126C9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722058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7DC235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DE0BF3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E0E5E0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9B0901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AA2E33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882B6B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2F622E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7822314"/>
    <w:multiLevelType w:val="hybridMultilevel"/>
    <w:tmpl w:val="64C670DE"/>
    <w:lvl w:ilvl="0" w:tplc="B67C475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4585B2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3345E4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34EA5D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26CFC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1E8A63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50C86B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3E64B4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D36A9D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8234D80"/>
    <w:multiLevelType w:val="multilevel"/>
    <w:tmpl w:val="0405001F"/>
    <w:styleLink w:val="111111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7200"/>
        </w:tabs>
        <w:ind w:left="4320" w:hanging="1440"/>
      </w:pPr>
    </w:lvl>
  </w:abstractNum>
  <w:abstractNum w:abstractNumId="20" w15:restartNumberingAfterBreak="0">
    <w:nsid w:val="3F6D66B0"/>
    <w:multiLevelType w:val="hybridMultilevel"/>
    <w:tmpl w:val="9B1C1510"/>
    <w:lvl w:ilvl="0" w:tplc="4628C686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 w:val="0"/>
      </w:rPr>
    </w:lvl>
    <w:lvl w:ilvl="1" w:tplc="7D3627F2" w:tentative="1">
      <w:start w:val="1"/>
      <w:numFmt w:val="lowerLetter"/>
      <w:lvlText w:val="%2."/>
      <w:lvlJc w:val="left"/>
      <w:pPr>
        <w:ind w:left="1440" w:hanging="360"/>
      </w:pPr>
    </w:lvl>
    <w:lvl w:ilvl="2" w:tplc="E4205986" w:tentative="1">
      <w:start w:val="1"/>
      <w:numFmt w:val="lowerRoman"/>
      <w:lvlText w:val="%3."/>
      <w:lvlJc w:val="right"/>
      <w:pPr>
        <w:ind w:left="2160" w:hanging="180"/>
      </w:pPr>
    </w:lvl>
    <w:lvl w:ilvl="3" w:tplc="CA92D7DE" w:tentative="1">
      <w:start w:val="1"/>
      <w:numFmt w:val="decimal"/>
      <w:lvlText w:val="%4."/>
      <w:lvlJc w:val="left"/>
      <w:pPr>
        <w:ind w:left="2880" w:hanging="360"/>
      </w:pPr>
    </w:lvl>
    <w:lvl w:ilvl="4" w:tplc="F23A4180" w:tentative="1">
      <w:start w:val="1"/>
      <w:numFmt w:val="lowerLetter"/>
      <w:lvlText w:val="%5."/>
      <w:lvlJc w:val="left"/>
      <w:pPr>
        <w:ind w:left="3600" w:hanging="360"/>
      </w:pPr>
    </w:lvl>
    <w:lvl w:ilvl="5" w:tplc="5FF0CD76" w:tentative="1">
      <w:start w:val="1"/>
      <w:numFmt w:val="lowerRoman"/>
      <w:lvlText w:val="%6."/>
      <w:lvlJc w:val="right"/>
      <w:pPr>
        <w:ind w:left="4320" w:hanging="180"/>
      </w:pPr>
    </w:lvl>
    <w:lvl w:ilvl="6" w:tplc="C2B4EB18" w:tentative="1">
      <w:start w:val="1"/>
      <w:numFmt w:val="decimal"/>
      <w:lvlText w:val="%7."/>
      <w:lvlJc w:val="left"/>
      <w:pPr>
        <w:ind w:left="5040" w:hanging="360"/>
      </w:pPr>
    </w:lvl>
    <w:lvl w:ilvl="7" w:tplc="ACAA61B2" w:tentative="1">
      <w:start w:val="1"/>
      <w:numFmt w:val="lowerLetter"/>
      <w:lvlText w:val="%8."/>
      <w:lvlJc w:val="left"/>
      <w:pPr>
        <w:ind w:left="5760" w:hanging="360"/>
      </w:pPr>
    </w:lvl>
    <w:lvl w:ilvl="8" w:tplc="3DD8FEF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09F4BDD"/>
    <w:multiLevelType w:val="hybridMultilevel"/>
    <w:tmpl w:val="43BAC60A"/>
    <w:lvl w:ilvl="0" w:tplc="2D627DA6">
      <w:start w:val="1"/>
      <w:numFmt w:val="decimal"/>
      <w:lvlText w:val="%1."/>
      <w:lvlJc w:val="left"/>
      <w:pPr>
        <w:tabs>
          <w:tab w:val="num" w:pos="415"/>
        </w:tabs>
        <w:ind w:left="415" w:hanging="360"/>
      </w:pPr>
      <w:rPr>
        <w:rFonts w:hint="default"/>
      </w:rPr>
    </w:lvl>
    <w:lvl w:ilvl="1" w:tplc="C0A63A34" w:tentative="1">
      <w:start w:val="1"/>
      <w:numFmt w:val="lowerLetter"/>
      <w:lvlText w:val="%2."/>
      <w:lvlJc w:val="left"/>
      <w:pPr>
        <w:tabs>
          <w:tab w:val="num" w:pos="1135"/>
        </w:tabs>
        <w:ind w:left="1135" w:hanging="360"/>
      </w:pPr>
    </w:lvl>
    <w:lvl w:ilvl="2" w:tplc="4926A8C4" w:tentative="1">
      <w:start w:val="1"/>
      <w:numFmt w:val="lowerRoman"/>
      <w:lvlText w:val="%3."/>
      <w:lvlJc w:val="right"/>
      <w:pPr>
        <w:tabs>
          <w:tab w:val="num" w:pos="1855"/>
        </w:tabs>
        <w:ind w:left="1855" w:hanging="180"/>
      </w:pPr>
    </w:lvl>
    <w:lvl w:ilvl="3" w:tplc="139467B8" w:tentative="1">
      <w:start w:val="1"/>
      <w:numFmt w:val="decimal"/>
      <w:lvlText w:val="%4."/>
      <w:lvlJc w:val="left"/>
      <w:pPr>
        <w:tabs>
          <w:tab w:val="num" w:pos="2575"/>
        </w:tabs>
        <w:ind w:left="2575" w:hanging="360"/>
      </w:pPr>
    </w:lvl>
    <w:lvl w:ilvl="4" w:tplc="6D26CBB8" w:tentative="1">
      <w:start w:val="1"/>
      <w:numFmt w:val="lowerLetter"/>
      <w:lvlText w:val="%5."/>
      <w:lvlJc w:val="left"/>
      <w:pPr>
        <w:tabs>
          <w:tab w:val="num" w:pos="3295"/>
        </w:tabs>
        <w:ind w:left="3295" w:hanging="360"/>
      </w:pPr>
    </w:lvl>
    <w:lvl w:ilvl="5" w:tplc="002CE358" w:tentative="1">
      <w:start w:val="1"/>
      <w:numFmt w:val="lowerRoman"/>
      <w:lvlText w:val="%6."/>
      <w:lvlJc w:val="right"/>
      <w:pPr>
        <w:tabs>
          <w:tab w:val="num" w:pos="4015"/>
        </w:tabs>
        <w:ind w:left="4015" w:hanging="180"/>
      </w:pPr>
    </w:lvl>
    <w:lvl w:ilvl="6" w:tplc="23782996" w:tentative="1">
      <w:start w:val="1"/>
      <w:numFmt w:val="decimal"/>
      <w:lvlText w:val="%7."/>
      <w:lvlJc w:val="left"/>
      <w:pPr>
        <w:tabs>
          <w:tab w:val="num" w:pos="4735"/>
        </w:tabs>
        <w:ind w:left="4735" w:hanging="360"/>
      </w:pPr>
    </w:lvl>
    <w:lvl w:ilvl="7" w:tplc="ECE6DF28" w:tentative="1">
      <w:start w:val="1"/>
      <w:numFmt w:val="lowerLetter"/>
      <w:lvlText w:val="%8."/>
      <w:lvlJc w:val="left"/>
      <w:pPr>
        <w:tabs>
          <w:tab w:val="num" w:pos="5455"/>
        </w:tabs>
        <w:ind w:left="5455" w:hanging="360"/>
      </w:pPr>
    </w:lvl>
    <w:lvl w:ilvl="8" w:tplc="B2227618" w:tentative="1">
      <w:start w:val="1"/>
      <w:numFmt w:val="lowerRoman"/>
      <w:lvlText w:val="%9."/>
      <w:lvlJc w:val="right"/>
      <w:pPr>
        <w:tabs>
          <w:tab w:val="num" w:pos="6175"/>
        </w:tabs>
        <w:ind w:left="6175" w:hanging="180"/>
      </w:pPr>
    </w:lvl>
  </w:abstractNum>
  <w:abstractNum w:abstractNumId="22" w15:restartNumberingAfterBreak="0">
    <w:nsid w:val="421F5323"/>
    <w:multiLevelType w:val="hybridMultilevel"/>
    <w:tmpl w:val="CDCEFF84"/>
    <w:lvl w:ilvl="0" w:tplc="83C81FE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6410529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BA7B9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D748A16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6FA58D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F042B4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73229C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C80799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B22397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8A229E6"/>
    <w:multiLevelType w:val="hybridMultilevel"/>
    <w:tmpl w:val="310E70E6"/>
    <w:lvl w:ilvl="0" w:tplc="8BBC3E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4D6F458" w:tentative="1">
      <w:start w:val="1"/>
      <w:numFmt w:val="lowerLetter"/>
      <w:lvlText w:val="%2."/>
      <w:lvlJc w:val="left"/>
      <w:pPr>
        <w:ind w:left="1440" w:hanging="360"/>
      </w:pPr>
    </w:lvl>
    <w:lvl w:ilvl="2" w:tplc="831E8BAE" w:tentative="1">
      <w:start w:val="1"/>
      <w:numFmt w:val="lowerRoman"/>
      <w:lvlText w:val="%3."/>
      <w:lvlJc w:val="right"/>
      <w:pPr>
        <w:ind w:left="2160" w:hanging="180"/>
      </w:pPr>
    </w:lvl>
    <w:lvl w:ilvl="3" w:tplc="00A89D3E" w:tentative="1">
      <w:start w:val="1"/>
      <w:numFmt w:val="decimal"/>
      <w:lvlText w:val="%4."/>
      <w:lvlJc w:val="left"/>
      <w:pPr>
        <w:ind w:left="2880" w:hanging="360"/>
      </w:pPr>
    </w:lvl>
    <w:lvl w:ilvl="4" w:tplc="DA5A5F0E" w:tentative="1">
      <w:start w:val="1"/>
      <w:numFmt w:val="lowerLetter"/>
      <w:lvlText w:val="%5."/>
      <w:lvlJc w:val="left"/>
      <w:pPr>
        <w:ind w:left="3600" w:hanging="360"/>
      </w:pPr>
    </w:lvl>
    <w:lvl w:ilvl="5" w:tplc="FF002626" w:tentative="1">
      <w:start w:val="1"/>
      <w:numFmt w:val="lowerRoman"/>
      <w:lvlText w:val="%6."/>
      <w:lvlJc w:val="right"/>
      <w:pPr>
        <w:ind w:left="4320" w:hanging="180"/>
      </w:pPr>
    </w:lvl>
    <w:lvl w:ilvl="6" w:tplc="E1AADF06" w:tentative="1">
      <w:start w:val="1"/>
      <w:numFmt w:val="decimal"/>
      <w:lvlText w:val="%7."/>
      <w:lvlJc w:val="left"/>
      <w:pPr>
        <w:ind w:left="5040" w:hanging="360"/>
      </w:pPr>
    </w:lvl>
    <w:lvl w:ilvl="7" w:tplc="7EC8245C" w:tentative="1">
      <w:start w:val="1"/>
      <w:numFmt w:val="lowerLetter"/>
      <w:lvlText w:val="%8."/>
      <w:lvlJc w:val="left"/>
      <w:pPr>
        <w:ind w:left="5760" w:hanging="360"/>
      </w:pPr>
    </w:lvl>
    <w:lvl w:ilvl="8" w:tplc="5E5C6DA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9029FE"/>
    <w:multiLevelType w:val="hybridMultilevel"/>
    <w:tmpl w:val="2536F5E6"/>
    <w:lvl w:ilvl="0" w:tplc="7FA2D0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FFEB54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1D067A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E38E6C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03ED66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A9C2259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C6803A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0043D9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06A332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FE8360F"/>
    <w:multiLevelType w:val="multilevel"/>
    <w:tmpl w:val="37A653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Vodafone Rg" w:hAnsi="Vodafone Rg" w:hint="default"/>
        <w:i w:val="0"/>
        <w:sz w:val="20"/>
        <w:szCs w:val="2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3E5440D"/>
    <w:multiLevelType w:val="hybridMultilevel"/>
    <w:tmpl w:val="E5F44198"/>
    <w:lvl w:ilvl="0" w:tplc="334694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9427E1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CCCC28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98C61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5EA91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C3050B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F265BF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FEC3E3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108C9B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EC3CE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8730689"/>
    <w:multiLevelType w:val="multilevel"/>
    <w:tmpl w:val="CB44A30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59EC03DA"/>
    <w:multiLevelType w:val="hybridMultilevel"/>
    <w:tmpl w:val="49B8808A"/>
    <w:lvl w:ilvl="0" w:tplc="BB2C3476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/>
      </w:rPr>
    </w:lvl>
    <w:lvl w:ilvl="1" w:tplc="DCAEC226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E8CC9194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6A6E7E42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37088AB0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1166D840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A05EC638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D4AEA09C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F81CD332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30" w15:restartNumberingAfterBreak="0">
    <w:nsid w:val="60086A71"/>
    <w:multiLevelType w:val="hybridMultilevel"/>
    <w:tmpl w:val="68920500"/>
    <w:lvl w:ilvl="0" w:tplc="8F5AFA30">
      <w:start w:val="1"/>
      <w:numFmt w:val="decimal"/>
      <w:lvlText w:val="%1."/>
      <w:lvlJc w:val="left"/>
      <w:pPr>
        <w:ind w:left="720" w:hanging="360"/>
      </w:pPr>
    </w:lvl>
    <w:lvl w:ilvl="1" w:tplc="B2F29B54" w:tentative="1">
      <w:start w:val="1"/>
      <w:numFmt w:val="lowerLetter"/>
      <w:lvlText w:val="%2."/>
      <w:lvlJc w:val="left"/>
      <w:pPr>
        <w:ind w:left="1440" w:hanging="360"/>
      </w:pPr>
    </w:lvl>
    <w:lvl w:ilvl="2" w:tplc="6568CD9E" w:tentative="1">
      <w:start w:val="1"/>
      <w:numFmt w:val="lowerRoman"/>
      <w:lvlText w:val="%3."/>
      <w:lvlJc w:val="right"/>
      <w:pPr>
        <w:ind w:left="2160" w:hanging="180"/>
      </w:pPr>
    </w:lvl>
    <w:lvl w:ilvl="3" w:tplc="A13AA7C4" w:tentative="1">
      <w:start w:val="1"/>
      <w:numFmt w:val="decimal"/>
      <w:lvlText w:val="%4."/>
      <w:lvlJc w:val="left"/>
      <w:pPr>
        <w:ind w:left="2880" w:hanging="360"/>
      </w:pPr>
    </w:lvl>
    <w:lvl w:ilvl="4" w:tplc="AAAAB792" w:tentative="1">
      <w:start w:val="1"/>
      <w:numFmt w:val="lowerLetter"/>
      <w:lvlText w:val="%5."/>
      <w:lvlJc w:val="left"/>
      <w:pPr>
        <w:ind w:left="3600" w:hanging="360"/>
      </w:pPr>
    </w:lvl>
    <w:lvl w:ilvl="5" w:tplc="DC80CDF0" w:tentative="1">
      <w:start w:val="1"/>
      <w:numFmt w:val="lowerRoman"/>
      <w:lvlText w:val="%6."/>
      <w:lvlJc w:val="right"/>
      <w:pPr>
        <w:ind w:left="4320" w:hanging="180"/>
      </w:pPr>
    </w:lvl>
    <w:lvl w:ilvl="6" w:tplc="FE1E474A" w:tentative="1">
      <w:start w:val="1"/>
      <w:numFmt w:val="decimal"/>
      <w:lvlText w:val="%7."/>
      <w:lvlJc w:val="left"/>
      <w:pPr>
        <w:ind w:left="5040" w:hanging="360"/>
      </w:pPr>
    </w:lvl>
    <w:lvl w:ilvl="7" w:tplc="7870CE5A" w:tentative="1">
      <w:start w:val="1"/>
      <w:numFmt w:val="lowerLetter"/>
      <w:lvlText w:val="%8."/>
      <w:lvlJc w:val="left"/>
      <w:pPr>
        <w:ind w:left="5760" w:hanging="360"/>
      </w:pPr>
    </w:lvl>
    <w:lvl w:ilvl="8" w:tplc="0D1C46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DE6D97"/>
    <w:multiLevelType w:val="multilevel"/>
    <w:tmpl w:val="EE7EDBAA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67992054"/>
    <w:multiLevelType w:val="hybridMultilevel"/>
    <w:tmpl w:val="77322CB2"/>
    <w:lvl w:ilvl="0" w:tplc="492C90F8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BB69D6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4A0B47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9F0835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E464E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D0FB9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330060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886BDC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CE0141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8560BAD"/>
    <w:multiLevelType w:val="hybridMultilevel"/>
    <w:tmpl w:val="CA44356C"/>
    <w:lvl w:ilvl="0" w:tplc="9E0A8B00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sz w:val="20"/>
      </w:rPr>
    </w:lvl>
    <w:lvl w:ilvl="1" w:tplc="198A0ABC" w:tentative="1">
      <w:start w:val="1"/>
      <w:numFmt w:val="lowerLetter"/>
      <w:lvlText w:val="%2."/>
      <w:lvlJc w:val="left"/>
      <w:pPr>
        <w:ind w:left="1440" w:hanging="360"/>
      </w:pPr>
    </w:lvl>
    <w:lvl w:ilvl="2" w:tplc="4D262D60" w:tentative="1">
      <w:start w:val="1"/>
      <w:numFmt w:val="lowerRoman"/>
      <w:lvlText w:val="%3."/>
      <w:lvlJc w:val="right"/>
      <w:pPr>
        <w:ind w:left="2160" w:hanging="180"/>
      </w:pPr>
    </w:lvl>
    <w:lvl w:ilvl="3" w:tplc="08F01972" w:tentative="1">
      <w:start w:val="1"/>
      <w:numFmt w:val="decimal"/>
      <w:lvlText w:val="%4."/>
      <w:lvlJc w:val="left"/>
      <w:pPr>
        <w:ind w:left="2880" w:hanging="360"/>
      </w:pPr>
    </w:lvl>
    <w:lvl w:ilvl="4" w:tplc="829406BE" w:tentative="1">
      <w:start w:val="1"/>
      <w:numFmt w:val="lowerLetter"/>
      <w:lvlText w:val="%5."/>
      <w:lvlJc w:val="left"/>
      <w:pPr>
        <w:ind w:left="3600" w:hanging="360"/>
      </w:pPr>
    </w:lvl>
    <w:lvl w:ilvl="5" w:tplc="F34A2224" w:tentative="1">
      <w:start w:val="1"/>
      <w:numFmt w:val="lowerRoman"/>
      <w:lvlText w:val="%6."/>
      <w:lvlJc w:val="right"/>
      <w:pPr>
        <w:ind w:left="4320" w:hanging="180"/>
      </w:pPr>
    </w:lvl>
    <w:lvl w:ilvl="6" w:tplc="398C3B74" w:tentative="1">
      <w:start w:val="1"/>
      <w:numFmt w:val="decimal"/>
      <w:lvlText w:val="%7."/>
      <w:lvlJc w:val="left"/>
      <w:pPr>
        <w:ind w:left="5040" w:hanging="360"/>
      </w:pPr>
    </w:lvl>
    <w:lvl w:ilvl="7" w:tplc="1AC69F56" w:tentative="1">
      <w:start w:val="1"/>
      <w:numFmt w:val="lowerLetter"/>
      <w:lvlText w:val="%8."/>
      <w:lvlJc w:val="left"/>
      <w:pPr>
        <w:ind w:left="5760" w:hanging="360"/>
      </w:pPr>
    </w:lvl>
    <w:lvl w:ilvl="8" w:tplc="4A1682CC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BD64095"/>
    <w:multiLevelType w:val="hybridMultilevel"/>
    <w:tmpl w:val="65D87E1C"/>
    <w:lvl w:ilvl="0" w:tplc="F6E8AC9C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9146A86E" w:tentative="1">
      <w:start w:val="1"/>
      <w:numFmt w:val="lowerLetter"/>
      <w:lvlText w:val="%2."/>
      <w:lvlJc w:val="left"/>
      <w:pPr>
        <w:ind w:left="1440" w:hanging="360"/>
      </w:pPr>
    </w:lvl>
    <w:lvl w:ilvl="2" w:tplc="EE2A7C24" w:tentative="1">
      <w:start w:val="1"/>
      <w:numFmt w:val="lowerRoman"/>
      <w:lvlText w:val="%3."/>
      <w:lvlJc w:val="right"/>
      <w:pPr>
        <w:ind w:left="2160" w:hanging="180"/>
      </w:pPr>
    </w:lvl>
    <w:lvl w:ilvl="3" w:tplc="DDE09608" w:tentative="1">
      <w:start w:val="1"/>
      <w:numFmt w:val="decimal"/>
      <w:lvlText w:val="%4."/>
      <w:lvlJc w:val="left"/>
      <w:pPr>
        <w:ind w:left="2880" w:hanging="360"/>
      </w:pPr>
    </w:lvl>
    <w:lvl w:ilvl="4" w:tplc="5394AA06" w:tentative="1">
      <w:start w:val="1"/>
      <w:numFmt w:val="lowerLetter"/>
      <w:lvlText w:val="%5."/>
      <w:lvlJc w:val="left"/>
      <w:pPr>
        <w:ind w:left="3600" w:hanging="360"/>
      </w:pPr>
    </w:lvl>
    <w:lvl w:ilvl="5" w:tplc="1834EC0A" w:tentative="1">
      <w:start w:val="1"/>
      <w:numFmt w:val="lowerRoman"/>
      <w:lvlText w:val="%6."/>
      <w:lvlJc w:val="right"/>
      <w:pPr>
        <w:ind w:left="4320" w:hanging="180"/>
      </w:pPr>
    </w:lvl>
    <w:lvl w:ilvl="6" w:tplc="F3023740" w:tentative="1">
      <w:start w:val="1"/>
      <w:numFmt w:val="decimal"/>
      <w:lvlText w:val="%7."/>
      <w:lvlJc w:val="left"/>
      <w:pPr>
        <w:ind w:left="5040" w:hanging="360"/>
      </w:pPr>
    </w:lvl>
    <w:lvl w:ilvl="7" w:tplc="F6EC53A6" w:tentative="1">
      <w:start w:val="1"/>
      <w:numFmt w:val="lowerLetter"/>
      <w:lvlText w:val="%8."/>
      <w:lvlJc w:val="left"/>
      <w:pPr>
        <w:ind w:left="5760" w:hanging="360"/>
      </w:pPr>
    </w:lvl>
    <w:lvl w:ilvl="8" w:tplc="9DA2DB4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40B1336"/>
    <w:multiLevelType w:val="hybridMultilevel"/>
    <w:tmpl w:val="F32A3E70"/>
    <w:lvl w:ilvl="0" w:tplc="6BAAE7BE">
      <w:start w:val="1"/>
      <w:numFmt w:val="decimal"/>
      <w:lvlText w:val="%1."/>
      <w:lvlJc w:val="left"/>
      <w:pPr>
        <w:ind w:left="502" w:hanging="360"/>
      </w:pPr>
      <w:rPr>
        <w:b/>
      </w:rPr>
    </w:lvl>
    <w:lvl w:ilvl="1" w:tplc="FE826704" w:tentative="1">
      <w:start w:val="1"/>
      <w:numFmt w:val="lowerLetter"/>
      <w:lvlText w:val="%2."/>
      <w:lvlJc w:val="left"/>
      <w:pPr>
        <w:ind w:left="1222" w:hanging="360"/>
      </w:pPr>
    </w:lvl>
    <w:lvl w:ilvl="2" w:tplc="93A82C4E" w:tentative="1">
      <w:start w:val="1"/>
      <w:numFmt w:val="lowerRoman"/>
      <w:lvlText w:val="%3."/>
      <w:lvlJc w:val="right"/>
      <w:pPr>
        <w:ind w:left="1942" w:hanging="180"/>
      </w:pPr>
    </w:lvl>
    <w:lvl w:ilvl="3" w:tplc="0342625A" w:tentative="1">
      <w:start w:val="1"/>
      <w:numFmt w:val="decimal"/>
      <w:lvlText w:val="%4."/>
      <w:lvlJc w:val="left"/>
      <w:pPr>
        <w:ind w:left="2662" w:hanging="360"/>
      </w:pPr>
    </w:lvl>
    <w:lvl w:ilvl="4" w:tplc="B436EFC6" w:tentative="1">
      <w:start w:val="1"/>
      <w:numFmt w:val="lowerLetter"/>
      <w:lvlText w:val="%5."/>
      <w:lvlJc w:val="left"/>
      <w:pPr>
        <w:ind w:left="3382" w:hanging="360"/>
      </w:pPr>
    </w:lvl>
    <w:lvl w:ilvl="5" w:tplc="3C305472" w:tentative="1">
      <w:start w:val="1"/>
      <w:numFmt w:val="lowerRoman"/>
      <w:lvlText w:val="%6."/>
      <w:lvlJc w:val="right"/>
      <w:pPr>
        <w:ind w:left="4102" w:hanging="180"/>
      </w:pPr>
    </w:lvl>
    <w:lvl w:ilvl="6" w:tplc="1E6C93DE" w:tentative="1">
      <w:start w:val="1"/>
      <w:numFmt w:val="decimal"/>
      <w:lvlText w:val="%7."/>
      <w:lvlJc w:val="left"/>
      <w:pPr>
        <w:ind w:left="4822" w:hanging="360"/>
      </w:pPr>
    </w:lvl>
    <w:lvl w:ilvl="7" w:tplc="32926026" w:tentative="1">
      <w:start w:val="1"/>
      <w:numFmt w:val="lowerLetter"/>
      <w:lvlText w:val="%8."/>
      <w:lvlJc w:val="left"/>
      <w:pPr>
        <w:ind w:left="5542" w:hanging="360"/>
      </w:pPr>
    </w:lvl>
    <w:lvl w:ilvl="8" w:tplc="0A8E2A48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6" w15:restartNumberingAfterBreak="0">
    <w:nsid w:val="7D527FDC"/>
    <w:multiLevelType w:val="hybridMultilevel"/>
    <w:tmpl w:val="787A65D0"/>
    <w:lvl w:ilvl="0" w:tplc="9FF4BA1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56680D4" w:tentative="1">
      <w:start w:val="1"/>
      <w:numFmt w:val="lowerLetter"/>
      <w:lvlText w:val="%2."/>
      <w:lvlJc w:val="left"/>
      <w:pPr>
        <w:ind w:left="1440" w:hanging="360"/>
      </w:pPr>
    </w:lvl>
    <w:lvl w:ilvl="2" w:tplc="C7546718" w:tentative="1">
      <w:start w:val="1"/>
      <w:numFmt w:val="lowerRoman"/>
      <w:lvlText w:val="%3."/>
      <w:lvlJc w:val="right"/>
      <w:pPr>
        <w:ind w:left="2160" w:hanging="180"/>
      </w:pPr>
    </w:lvl>
    <w:lvl w:ilvl="3" w:tplc="690C742E" w:tentative="1">
      <w:start w:val="1"/>
      <w:numFmt w:val="decimal"/>
      <w:lvlText w:val="%4."/>
      <w:lvlJc w:val="left"/>
      <w:pPr>
        <w:ind w:left="2880" w:hanging="360"/>
      </w:pPr>
    </w:lvl>
    <w:lvl w:ilvl="4" w:tplc="81946DE4" w:tentative="1">
      <w:start w:val="1"/>
      <w:numFmt w:val="lowerLetter"/>
      <w:lvlText w:val="%5."/>
      <w:lvlJc w:val="left"/>
      <w:pPr>
        <w:ind w:left="3600" w:hanging="360"/>
      </w:pPr>
    </w:lvl>
    <w:lvl w:ilvl="5" w:tplc="296A5492" w:tentative="1">
      <w:start w:val="1"/>
      <w:numFmt w:val="lowerRoman"/>
      <w:lvlText w:val="%6."/>
      <w:lvlJc w:val="right"/>
      <w:pPr>
        <w:ind w:left="4320" w:hanging="180"/>
      </w:pPr>
    </w:lvl>
    <w:lvl w:ilvl="6" w:tplc="F5D0EA62" w:tentative="1">
      <w:start w:val="1"/>
      <w:numFmt w:val="decimal"/>
      <w:lvlText w:val="%7."/>
      <w:lvlJc w:val="left"/>
      <w:pPr>
        <w:ind w:left="5040" w:hanging="360"/>
      </w:pPr>
    </w:lvl>
    <w:lvl w:ilvl="7" w:tplc="5D50471A" w:tentative="1">
      <w:start w:val="1"/>
      <w:numFmt w:val="lowerLetter"/>
      <w:lvlText w:val="%8."/>
      <w:lvlJc w:val="left"/>
      <w:pPr>
        <w:ind w:left="5760" w:hanging="360"/>
      </w:pPr>
    </w:lvl>
    <w:lvl w:ilvl="8" w:tplc="FD16D35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A04372"/>
    <w:multiLevelType w:val="hybridMultilevel"/>
    <w:tmpl w:val="3ED83446"/>
    <w:lvl w:ilvl="0" w:tplc="96107636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5074FEC0" w:tentative="1">
      <w:start w:val="1"/>
      <w:numFmt w:val="lowerLetter"/>
      <w:lvlText w:val="%2."/>
      <w:lvlJc w:val="left"/>
      <w:pPr>
        <w:ind w:left="1440" w:hanging="360"/>
      </w:pPr>
    </w:lvl>
    <w:lvl w:ilvl="2" w:tplc="D4821E3E" w:tentative="1">
      <w:start w:val="1"/>
      <w:numFmt w:val="lowerRoman"/>
      <w:lvlText w:val="%3."/>
      <w:lvlJc w:val="right"/>
      <w:pPr>
        <w:ind w:left="2160" w:hanging="180"/>
      </w:pPr>
    </w:lvl>
    <w:lvl w:ilvl="3" w:tplc="8C8A02E2" w:tentative="1">
      <w:start w:val="1"/>
      <w:numFmt w:val="decimal"/>
      <w:lvlText w:val="%4."/>
      <w:lvlJc w:val="left"/>
      <w:pPr>
        <w:ind w:left="2880" w:hanging="360"/>
      </w:pPr>
    </w:lvl>
    <w:lvl w:ilvl="4" w:tplc="19A2C7A6" w:tentative="1">
      <w:start w:val="1"/>
      <w:numFmt w:val="lowerLetter"/>
      <w:lvlText w:val="%5."/>
      <w:lvlJc w:val="left"/>
      <w:pPr>
        <w:ind w:left="3600" w:hanging="360"/>
      </w:pPr>
    </w:lvl>
    <w:lvl w:ilvl="5" w:tplc="9E6659C0" w:tentative="1">
      <w:start w:val="1"/>
      <w:numFmt w:val="lowerRoman"/>
      <w:lvlText w:val="%6."/>
      <w:lvlJc w:val="right"/>
      <w:pPr>
        <w:ind w:left="4320" w:hanging="180"/>
      </w:pPr>
    </w:lvl>
    <w:lvl w:ilvl="6" w:tplc="A3D8346C" w:tentative="1">
      <w:start w:val="1"/>
      <w:numFmt w:val="decimal"/>
      <w:lvlText w:val="%7."/>
      <w:lvlJc w:val="left"/>
      <w:pPr>
        <w:ind w:left="5040" w:hanging="360"/>
      </w:pPr>
    </w:lvl>
    <w:lvl w:ilvl="7" w:tplc="7024AD80" w:tentative="1">
      <w:start w:val="1"/>
      <w:numFmt w:val="lowerLetter"/>
      <w:lvlText w:val="%8."/>
      <w:lvlJc w:val="left"/>
      <w:pPr>
        <w:ind w:left="5760" w:hanging="360"/>
      </w:pPr>
    </w:lvl>
    <w:lvl w:ilvl="8" w:tplc="BAD28EA2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21"/>
  </w:num>
  <w:num w:numId="3">
    <w:abstractNumId w:val="10"/>
  </w:num>
  <w:num w:numId="4">
    <w:abstractNumId w:val="18"/>
  </w:num>
  <w:num w:numId="5">
    <w:abstractNumId w:val="6"/>
  </w:num>
  <w:num w:numId="6">
    <w:abstractNumId w:val="3"/>
  </w:num>
  <w:num w:numId="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</w:num>
  <w:num w:numId="9">
    <w:abstractNumId w:val="22"/>
  </w:num>
  <w:num w:numId="10">
    <w:abstractNumId w:val="24"/>
  </w:num>
  <w:num w:numId="11">
    <w:abstractNumId w:val="8"/>
  </w:num>
  <w:num w:numId="12">
    <w:abstractNumId w:val="9"/>
  </w:num>
  <w:num w:numId="13">
    <w:abstractNumId w:val="29"/>
  </w:num>
  <w:num w:numId="14">
    <w:abstractNumId w:val="17"/>
  </w:num>
  <w:num w:numId="15">
    <w:abstractNumId w:val="11"/>
  </w:num>
  <w:num w:numId="16">
    <w:abstractNumId w:val="36"/>
  </w:num>
  <w:num w:numId="17">
    <w:abstractNumId w:val="30"/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5"/>
  </w:num>
  <w:num w:numId="20">
    <w:abstractNumId w:val="34"/>
  </w:num>
  <w:num w:numId="21">
    <w:abstractNumId w:val="31"/>
  </w:num>
  <w:num w:numId="22">
    <w:abstractNumId w:val="2"/>
  </w:num>
  <w:num w:numId="23">
    <w:abstractNumId w:val="14"/>
  </w:num>
  <w:num w:numId="24">
    <w:abstractNumId w:val="27"/>
  </w:num>
  <w:num w:numId="25">
    <w:abstractNumId w:val="33"/>
  </w:num>
  <w:num w:numId="26">
    <w:abstractNumId w:val="32"/>
  </w:num>
  <w:num w:numId="27">
    <w:abstractNumId w:val="37"/>
  </w:num>
  <w:num w:numId="28">
    <w:abstractNumId w:val="5"/>
  </w:num>
  <w:num w:numId="29">
    <w:abstractNumId w:val="35"/>
  </w:num>
  <w:num w:numId="30">
    <w:abstractNumId w:val="1"/>
  </w:num>
  <w:num w:numId="31">
    <w:abstractNumId w:val="19"/>
  </w:num>
  <w:num w:numId="32">
    <w:abstractNumId w:val="12"/>
  </w:num>
  <w:num w:numId="33">
    <w:abstractNumId w:val="4"/>
  </w:num>
  <w:num w:numId="34">
    <w:abstractNumId w:val="15"/>
  </w:num>
  <w:num w:numId="35">
    <w:abstractNumId w:val="23"/>
  </w:num>
  <w:num w:numId="36">
    <w:abstractNumId w:val="20"/>
  </w:num>
  <w:num w:numId="37">
    <w:abstractNumId w:val="0"/>
  </w:num>
  <w:num w:numId="38">
    <w:abstractNumId w:val="13"/>
  </w:num>
  <w:num w:numId="39">
    <w:abstractNumId w:val="26"/>
  </w:num>
  <w:num w:numId="40">
    <w:abstractNumId w:val="7"/>
  </w:num>
  <w:num w:numId="4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hdrShapeDefaults>
    <o:shapedefaults v:ext="edit" spidmax="3095"/>
    <o:shapelayout v:ext="edit">
      <o:idmap v:ext="edit" data="1,3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A455B"/>
    <w:rsid w:val="0006652F"/>
    <w:rsid w:val="00282447"/>
    <w:rsid w:val="002A455B"/>
    <w:rsid w:val="003D72A7"/>
    <w:rsid w:val="004C2FF3"/>
    <w:rsid w:val="00522675"/>
    <w:rsid w:val="00523966"/>
    <w:rsid w:val="00726177"/>
    <w:rsid w:val="0080418B"/>
    <w:rsid w:val="00867B16"/>
    <w:rsid w:val="00883BE9"/>
    <w:rsid w:val="00A20AAD"/>
    <w:rsid w:val="00AA5829"/>
    <w:rsid w:val="00B17779"/>
    <w:rsid w:val="00C95898"/>
    <w:rsid w:val="00EC448B"/>
    <w:rsid w:val="00F57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95"/>
    <o:shapelayout v:ext="edit">
      <o:idmap v:ext="edit" data="2"/>
    </o:shapelayout>
  </w:shapeDefaults>
  <w:decimalSymbol w:val=","/>
  <w:listSeparator w:val=";"/>
  <w14:docId w14:val="6D27B748"/>
  <w15:docId w15:val="{4E105B5A-D9FC-4416-B050-6DF6BA8238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ln">
    <w:name w:val="Normal"/>
    <w:qFormat/>
    <w:rsid w:val="00573762"/>
    <w:rPr>
      <w:rFonts w:ascii="Vodafone Rg" w:hAnsi="Vodafone Rg"/>
      <w:color w:val="4A4D4E"/>
      <w:sz w:val="18"/>
      <w:szCs w:val="24"/>
    </w:rPr>
  </w:style>
  <w:style w:type="paragraph" w:styleId="Nadpis1">
    <w:name w:val="heading 1"/>
    <w:aliases w:val="Hlavicka"/>
    <w:basedOn w:val="Normln"/>
    <w:next w:val="Normln"/>
    <w:link w:val="Nadpis1Char"/>
    <w:qFormat/>
    <w:rsid w:val="00185FE6"/>
    <w:pPr>
      <w:spacing w:before="120" w:line="420" w:lineRule="exact"/>
      <w:outlineLvl w:val="0"/>
    </w:pPr>
    <w:rPr>
      <w:rFonts w:ascii="Vodafone Lt" w:hAnsi="Vodafone Lt" w:cs="Arial"/>
      <w:bCs/>
      <w:color w:val="FF0000"/>
      <w:sz w:val="32"/>
      <w:szCs w:val="32"/>
    </w:rPr>
  </w:style>
  <w:style w:type="paragraph" w:styleId="Nadpis2">
    <w:name w:val="heading 2"/>
    <w:basedOn w:val="Normln"/>
    <w:next w:val="Normln"/>
    <w:link w:val="Nadpis2Char"/>
    <w:qFormat/>
    <w:rsid w:val="00EF2288"/>
    <w:pPr>
      <w:spacing w:before="100" w:after="20" w:line="360" w:lineRule="exact"/>
      <w:outlineLvl w:val="1"/>
    </w:pPr>
    <w:rPr>
      <w:rFonts w:ascii="Vodafone Lt" w:hAnsi="Vodafone Lt" w:cs="Arial"/>
      <w:bCs/>
      <w:color w:val="FF0000"/>
      <w:sz w:val="42"/>
      <w:szCs w:val="42"/>
    </w:rPr>
  </w:style>
  <w:style w:type="paragraph" w:styleId="Nadpis3">
    <w:name w:val="heading 3"/>
    <w:basedOn w:val="Normln"/>
    <w:next w:val="Normln"/>
    <w:link w:val="Nadpis3Char"/>
    <w:semiHidden/>
    <w:unhideWhenUsed/>
    <w:qFormat/>
    <w:rsid w:val="006F54F5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Nadpis5">
    <w:name w:val="heading 5"/>
    <w:basedOn w:val="Normln"/>
    <w:next w:val="Normln"/>
    <w:link w:val="Nadpis5Char"/>
    <w:semiHidden/>
    <w:unhideWhenUsed/>
    <w:qFormat/>
    <w:rsid w:val="00462842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Nadpis7">
    <w:name w:val="heading 7"/>
    <w:basedOn w:val="Normln"/>
    <w:next w:val="Normln"/>
    <w:qFormat/>
    <w:rsid w:val="00AF23EE"/>
    <w:pPr>
      <w:outlineLvl w:val="6"/>
    </w:pPr>
    <w:rPr>
      <w:bCs/>
      <w:szCs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pat">
    <w:name w:val="footer"/>
    <w:basedOn w:val="Normln"/>
    <w:link w:val="ZpatChar"/>
    <w:uiPriority w:val="99"/>
    <w:pPr>
      <w:tabs>
        <w:tab w:val="center" w:pos="4153"/>
        <w:tab w:val="right" w:pos="8306"/>
      </w:tabs>
    </w:pPr>
    <w:rPr>
      <w:sz w:val="20"/>
      <w:szCs w:val="20"/>
      <w:lang w:val="en-GB" w:eastAsia="en-US"/>
    </w:rPr>
  </w:style>
  <w:style w:type="paragraph" w:styleId="Nzev">
    <w:name w:val="Title"/>
    <w:basedOn w:val="Normln"/>
    <w:link w:val="NzevChar"/>
    <w:qFormat/>
    <w:pPr>
      <w:jc w:val="center"/>
    </w:pPr>
    <w:rPr>
      <w:b/>
      <w:sz w:val="20"/>
      <w:szCs w:val="20"/>
      <w:lang w:eastAsia="en-US"/>
    </w:rPr>
  </w:style>
  <w:style w:type="character" w:styleId="Hypertextovodkaz">
    <w:name w:val="Hyperlink"/>
    <w:rPr>
      <w:color w:val="0000FF"/>
      <w:u w:val="single"/>
    </w:rPr>
  </w:style>
  <w:style w:type="character" w:styleId="Sledovanodkaz">
    <w:name w:val="FollowedHyperlink"/>
    <w:rPr>
      <w:color w:val="800080"/>
      <w:u w:val="single"/>
    </w:rPr>
  </w:style>
  <w:style w:type="character" w:styleId="Odkaznakoment">
    <w:name w:val="annotation reference"/>
    <w:semiHidden/>
    <w:rsid w:val="00FB2A38"/>
    <w:rPr>
      <w:sz w:val="16"/>
      <w:szCs w:val="16"/>
    </w:rPr>
  </w:style>
  <w:style w:type="paragraph" w:styleId="Textkomente">
    <w:name w:val="annotation text"/>
    <w:basedOn w:val="Normln"/>
    <w:link w:val="TextkomenteChar"/>
    <w:semiHidden/>
    <w:rsid w:val="00FB2A38"/>
    <w:rPr>
      <w:sz w:val="20"/>
      <w:szCs w:val="20"/>
    </w:rPr>
  </w:style>
  <w:style w:type="paragraph" w:styleId="Pedmtkomente">
    <w:name w:val="annotation subject"/>
    <w:basedOn w:val="Textkomente"/>
    <w:next w:val="Textkomente"/>
    <w:semiHidden/>
    <w:rsid w:val="00FB2A38"/>
    <w:rPr>
      <w:b/>
      <w:bCs/>
    </w:rPr>
  </w:style>
  <w:style w:type="paragraph" w:styleId="Textbubliny">
    <w:name w:val="Balloon Text"/>
    <w:basedOn w:val="Normln"/>
    <w:semiHidden/>
    <w:rsid w:val="00FB2A38"/>
    <w:rPr>
      <w:rFonts w:ascii="Tahoma" w:hAnsi="Tahoma" w:cs="Tahoma"/>
      <w:sz w:val="16"/>
      <w:szCs w:val="16"/>
    </w:rPr>
  </w:style>
  <w:style w:type="paragraph" w:styleId="Zkladntext">
    <w:name w:val="Body Text"/>
    <w:basedOn w:val="Normln"/>
    <w:rsid w:val="00267D71"/>
    <w:pPr>
      <w:spacing w:after="120"/>
    </w:pPr>
    <w:rPr>
      <w:rFonts w:ascii="Times" w:hAnsi="Times"/>
      <w:szCs w:val="20"/>
      <w:lang w:val="en-GB" w:eastAsia="en-US"/>
    </w:rPr>
  </w:style>
  <w:style w:type="paragraph" w:styleId="Zhlav">
    <w:name w:val="header"/>
    <w:aliases w:val="Header/Footer,h"/>
    <w:basedOn w:val="Normln"/>
    <w:link w:val="ZhlavChar"/>
    <w:rsid w:val="00267D71"/>
    <w:pPr>
      <w:tabs>
        <w:tab w:val="center" w:pos="4320"/>
        <w:tab w:val="right" w:pos="8640"/>
      </w:tabs>
    </w:pPr>
    <w:rPr>
      <w:rFonts w:ascii="Times" w:hAnsi="Times"/>
      <w:szCs w:val="20"/>
      <w:lang w:val="en-GB" w:eastAsia="en-US"/>
    </w:rPr>
  </w:style>
  <w:style w:type="table" w:styleId="Mkatabulky">
    <w:name w:val="Table Grid"/>
    <w:basedOn w:val="Normlntabulka"/>
    <w:rsid w:val="00D175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tavecseseznamem">
    <w:name w:val="List Paragraph"/>
    <w:basedOn w:val="Normln"/>
    <w:link w:val="OdstavecseseznamemChar"/>
    <w:uiPriority w:val="34"/>
    <w:qFormat/>
    <w:rsid w:val="009517CA"/>
    <w:pPr>
      <w:ind w:left="708"/>
    </w:pPr>
  </w:style>
  <w:style w:type="paragraph" w:customStyle="1" w:styleId="CharCharCharCharCharCharCharChar">
    <w:name w:val="Char Char Char Char Char Char Char Char"/>
    <w:basedOn w:val="Normln"/>
    <w:semiHidden/>
    <w:rsid w:val="007F2F97"/>
    <w:pPr>
      <w:spacing w:after="160" w:line="240" w:lineRule="exact"/>
    </w:pPr>
    <w:rPr>
      <w:rFonts w:ascii="Tahoma" w:hAnsi="Tahoma"/>
      <w:sz w:val="20"/>
      <w:szCs w:val="20"/>
      <w:lang w:val="en-US" w:eastAsia="en-US"/>
    </w:rPr>
  </w:style>
  <w:style w:type="character" w:customStyle="1" w:styleId="Nadpis3Char">
    <w:name w:val="Nadpis 3 Char"/>
    <w:link w:val="Nadpis3"/>
    <w:semiHidden/>
    <w:rsid w:val="006F54F5"/>
    <w:rPr>
      <w:rFonts w:ascii="Cambria" w:eastAsia="Times New Roman" w:hAnsi="Cambria" w:cs="Times New Roman"/>
      <w:b/>
      <w:bCs/>
      <w:sz w:val="26"/>
      <w:szCs w:val="26"/>
      <w:lang w:val="cs-CZ" w:eastAsia="cs-CZ"/>
    </w:rPr>
  </w:style>
  <w:style w:type="character" w:customStyle="1" w:styleId="Nadpis1Char">
    <w:name w:val="Nadpis 1 Char"/>
    <w:aliases w:val="Hlavicka Char"/>
    <w:link w:val="Nadpis1"/>
    <w:rsid w:val="00185FE6"/>
    <w:rPr>
      <w:rFonts w:ascii="Vodafone Lt" w:hAnsi="Vodafone Lt" w:cs="Arial"/>
      <w:bCs/>
      <w:color w:val="FF0000"/>
      <w:sz w:val="32"/>
      <w:szCs w:val="32"/>
    </w:rPr>
  </w:style>
  <w:style w:type="character" w:customStyle="1" w:styleId="TextkomenteChar">
    <w:name w:val="Text komentáře Char"/>
    <w:link w:val="Textkomente"/>
    <w:semiHidden/>
    <w:rsid w:val="00BB0D19"/>
  </w:style>
  <w:style w:type="paragraph" w:styleId="Revize">
    <w:name w:val="Revision"/>
    <w:hidden/>
    <w:uiPriority w:val="99"/>
    <w:semiHidden/>
    <w:rsid w:val="00DB4A8B"/>
    <w:rPr>
      <w:sz w:val="24"/>
      <w:szCs w:val="24"/>
    </w:rPr>
  </w:style>
  <w:style w:type="character" w:customStyle="1" w:styleId="Nadpis2Char">
    <w:name w:val="Nadpis 2 Char"/>
    <w:link w:val="Nadpis2"/>
    <w:rsid w:val="00EF2288"/>
    <w:rPr>
      <w:rFonts w:ascii="Vodafone Lt" w:hAnsi="Vodafone Lt" w:cs="Arial"/>
      <w:bCs/>
      <w:color w:val="FF0000"/>
      <w:sz w:val="42"/>
      <w:szCs w:val="42"/>
    </w:rPr>
  </w:style>
  <w:style w:type="character" w:customStyle="1" w:styleId="ZpatChar">
    <w:name w:val="Zápatí Char"/>
    <w:link w:val="Zpat"/>
    <w:uiPriority w:val="99"/>
    <w:rsid w:val="007B60A2"/>
    <w:rPr>
      <w:lang w:val="en-GB" w:eastAsia="en-US"/>
    </w:rPr>
  </w:style>
  <w:style w:type="paragraph" w:styleId="Podnadpis">
    <w:name w:val="Subtitle"/>
    <w:basedOn w:val="Normln"/>
    <w:next w:val="Normln"/>
    <w:link w:val="PodnadpisChar"/>
    <w:qFormat/>
    <w:rsid w:val="00573762"/>
    <w:rPr>
      <w:rFonts w:cs="Arial"/>
      <w:b/>
      <w:color w:val="FFFFFF"/>
      <w:sz w:val="20"/>
      <w:szCs w:val="20"/>
    </w:rPr>
  </w:style>
  <w:style w:type="character" w:customStyle="1" w:styleId="PodnadpisChar">
    <w:name w:val="Podnadpis Char"/>
    <w:link w:val="Podnadpis"/>
    <w:rsid w:val="00573762"/>
    <w:rPr>
      <w:rFonts w:ascii="Vodafone Rg" w:hAnsi="Vodafone Rg" w:cs="Arial"/>
      <w:b/>
      <w:color w:val="FFFFFF"/>
    </w:rPr>
  </w:style>
  <w:style w:type="character" w:styleId="Siln">
    <w:name w:val="Strong"/>
    <w:qFormat/>
    <w:rsid w:val="009D63A7"/>
    <w:rPr>
      <w:rFonts w:ascii="Vodafone Rg" w:hAnsi="Vodafone Rg"/>
      <w:b/>
      <w:color w:val="4A4D4E"/>
      <w:sz w:val="18"/>
      <w:szCs w:val="18"/>
      <w:shd w:val="clear" w:color="auto" w:fill="F2F2F2"/>
    </w:rPr>
  </w:style>
  <w:style w:type="paragraph" w:customStyle="1" w:styleId="CharCharCharChar">
    <w:name w:val="Char Char Char Char"/>
    <w:basedOn w:val="Nadpis1"/>
    <w:semiHidden/>
    <w:rsid w:val="003879BC"/>
    <w:pPr>
      <w:pageBreakBefore/>
      <w:numPr>
        <w:numId w:val="30"/>
      </w:numPr>
      <w:shd w:val="clear" w:color="auto" w:fill="333333"/>
      <w:tabs>
        <w:tab w:val="clear" w:pos="720"/>
        <w:tab w:val="num" w:pos="360"/>
      </w:tabs>
      <w:spacing w:before="360" w:after="120"/>
      <w:ind w:left="737" w:hanging="737"/>
    </w:pPr>
    <w:rPr>
      <w:bCs w:val="0"/>
      <w:caps/>
      <w:szCs w:val="24"/>
      <w:lang w:val="en-GB"/>
    </w:rPr>
  </w:style>
  <w:style w:type="numbering" w:styleId="111111">
    <w:name w:val="Outline List 2"/>
    <w:basedOn w:val="Bezseznamu"/>
    <w:rsid w:val="003879BC"/>
    <w:pPr>
      <w:numPr>
        <w:numId w:val="31"/>
      </w:numPr>
    </w:pPr>
  </w:style>
  <w:style w:type="paragraph" w:customStyle="1" w:styleId="patika">
    <w:name w:val="patička"/>
    <w:basedOn w:val="Normln"/>
    <w:link w:val="patikaChar"/>
    <w:qFormat/>
    <w:rsid w:val="00492B67"/>
    <w:pPr>
      <w:tabs>
        <w:tab w:val="left" w:pos="425"/>
        <w:tab w:val="left" w:pos="851"/>
      </w:tabs>
      <w:spacing w:before="120" w:line="180" w:lineRule="exact"/>
      <w:ind w:firstLine="108"/>
    </w:pPr>
    <w:rPr>
      <w:rFonts w:ascii="Vodafone Lt" w:eastAsia="Calibri" w:hAnsi="Vodafone Lt"/>
      <w:noProof/>
      <w:color w:val="000000"/>
      <w:sz w:val="16"/>
      <w:szCs w:val="16"/>
    </w:rPr>
  </w:style>
  <w:style w:type="character" w:customStyle="1" w:styleId="patikaChar">
    <w:name w:val="patička Char"/>
    <w:link w:val="patika"/>
    <w:rsid w:val="00492B67"/>
    <w:rPr>
      <w:rFonts w:ascii="Vodafone Lt" w:eastAsia="Calibri" w:hAnsi="Vodafone Lt"/>
      <w:noProof/>
      <w:color w:val="000000"/>
      <w:sz w:val="16"/>
      <w:szCs w:val="16"/>
    </w:rPr>
  </w:style>
  <w:style w:type="character" w:customStyle="1" w:styleId="ZhlavChar">
    <w:name w:val="Záhlaví Char"/>
    <w:aliases w:val="Header/Footer Char,h Char"/>
    <w:basedOn w:val="Standardnpsmoodstavce"/>
    <w:link w:val="Zhlav"/>
    <w:rsid w:val="006E6D3B"/>
    <w:rPr>
      <w:rFonts w:ascii="Times" w:hAnsi="Times"/>
      <w:color w:val="4A4D4E"/>
      <w:sz w:val="18"/>
      <w:lang w:val="en-GB" w:eastAsia="en-US"/>
    </w:rPr>
  </w:style>
  <w:style w:type="character" w:customStyle="1" w:styleId="Nadpis5Char">
    <w:name w:val="Nadpis 5 Char"/>
    <w:basedOn w:val="Standardnpsmoodstavce"/>
    <w:link w:val="Nadpis5"/>
    <w:semiHidden/>
    <w:rsid w:val="00462842"/>
    <w:rPr>
      <w:rFonts w:asciiTheme="majorHAnsi" w:eastAsiaTheme="majorEastAsia" w:hAnsiTheme="majorHAnsi" w:cstheme="majorBidi"/>
      <w:color w:val="2F5496" w:themeColor="accent1" w:themeShade="BF"/>
      <w:sz w:val="18"/>
      <w:szCs w:val="24"/>
    </w:rPr>
  </w:style>
  <w:style w:type="character" w:customStyle="1" w:styleId="NzevChar">
    <w:name w:val="Název Char"/>
    <w:basedOn w:val="Standardnpsmoodstavce"/>
    <w:link w:val="Nzev"/>
    <w:rsid w:val="00462842"/>
    <w:rPr>
      <w:rFonts w:ascii="Vodafone Rg" w:hAnsi="Vodafone Rg"/>
      <w:b/>
      <w:color w:val="4A4D4E"/>
      <w:lang w:eastAsia="en-US"/>
    </w:rPr>
  </w:style>
  <w:style w:type="paragraph" w:customStyle="1" w:styleId="Heading4NoNum">
    <w:name w:val="Heading 4 NoNum"/>
    <w:next w:val="Zkladntext"/>
    <w:link w:val="Heading4NoNumChar"/>
    <w:qFormat/>
    <w:rsid w:val="00462842"/>
    <w:pPr>
      <w:keepNext/>
      <w:keepLines/>
      <w:spacing w:before="180" w:after="120"/>
      <w:jc w:val="both"/>
      <w:outlineLvl w:val="3"/>
    </w:pPr>
    <w:rPr>
      <w:rFonts w:ascii="Vodafone Rg" w:hAnsi="Vodafone Rg" w:cs="Arial"/>
      <w:color w:val="E60000"/>
      <w:kern w:val="32"/>
      <w:sz w:val="28"/>
      <w:szCs w:val="24"/>
      <w:lang w:eastAsia="en-US"/>
    </w:rPr>
  </w:style>
  <w:style w:type="character" w:customStyle="1" w:styleId="Heading4NoNumChar">
    <w:name w:val="Heading 4 NoNum Char"/>
    <w:link w:val="Heading4NoNum"/>
    <w:locked/>
    <w:rsid w:val="00462842"/>
    <w:rPr>
      <w:rFonts w:ascii="Vodafone Rg" w:hAnsi="Vodafone Rg" w:cs="Arial"/>
      <w:color w:val="E60000"/>
      <w:kern w:val="32"/>
      <w:sz w:val="28"/>
      <w:szCs w:val="24"/>
      <w:lang w:eastAsia="en-US"/>
    </w:rPr>
  </w:style>
  <w:style w:type="character" w:customStyle="1" w:styleId="OdstavecseseznamemChar">
    <w:name w:val="Odstavec se seznamem Char"/>
    <w:basedOn w:val="Standardnpsmoodstavce"/>
    <w:link w:val="Odstavecseseznamem"/>
    <w:uiPriority w:val="34"/>
    <w:rsid w:val="00462842"/>
    <w:rPr>
      <w:rFonts w:ascii="Vodafone Rg" w:hAnsi="Vodafone Rg"/>
      <w:color w:val="4A4D4E"/>
      <w:sz w:val="18"/>
      <w:szCs w:val="24"/>
    </w:rPr>
  </w:style>
  <w:style w:type="character" w:customStyle="1" w:styleId="ui-provider">
    <w:name w:val="ui-provider"/>
    <w:basedOn w:val="Standardnpsmoodstavce"/>
    <w:rsid w:val="000306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72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33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hyperlink" Target="http://www.vodafone.cz" TargetMode="External"/><Relationship Id="rId26" Type="http://schemas.openxmlformats.org/officeDocument/2006/relationships/package" Target="embeddings/ooxmlPackage1.bin"/><Relationship Id="rId3" Type="http://schemas.openxmlformats.org/officeDocument/2006/relationships/customXml" Target="../customXml/item3.xml"/><Relationship Id="rId21" Type="http://schemas.openxmlformats.org/officeDocument/2006/relationships/footer" Target="footer4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png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footer" Target="footer5.xml"/><Relationship Id="rId28" Type="http://schemas.openxmlformats.org/officeDocument/2006/relationships/package" Target="embeddings/ooxmlPackage2.bin"/><Relationship Id="rId10" Type="http://schemas.openxmlformats.org/officeDocument/2006/relationships/footnotes" Target="footnotes.xml"/><Relationship Id="rId19" Type="http://schemas.openxmlformats.org/officeDocument/2006/relationships/hyperlink" Target="http://www.vodafone.cz/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header" Target="header5.xml"/><Relationship Id="rId27" Type="http://schemas.openxmlformats.org/officeDocument/2006/relationships/image" Target="media/image5.emf"/><Relationship Id="rId3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mailto:VIP.podpora@vodafone.cz" TargetMode="External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40A4D120944DE94EB3D4217C04CBF5DD" ma:contentTypeVersion="18" ma:contentTypeDescription="Vytvoří nový dokument" ma:contentTypeScope="" ma:versionID="29cf726300e3698fcb3fbdc94503894d">
  <xsd:schema xmlns:xsd="http://www.w3.org/2001/XMLSchema" xmlns:xs="http://www.w3.org/2001/XMLSchema" xmlns:p="http://schemas.microsoft.com/office/2006/metadata/properties" xmlns:ns2="467ad7b2-4e01-4b09-899f-5ec470a2304f" xmlns:ns3="d53d01b9-b4e0-4381-85e8-2f668adc0ee9" targetNamespace="http://schemas.microsoft.com/office/2006/metadata/properties" ma:root="true" ma:fieldsID="a63761b58e818b90951fd8255495670a" ns2:_="" ns3:_="">
    <xsd:import namespace="467ad7b2-4e01-4b09-899f-5ec470a2304f"/>
    <xsd:import namespace="d53d01b9-b4e0-4381-85e8-2f668adc0ee9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7ad7b2-4e01-4b09-899f-5ec470a2304f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dílí se s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dílené s podrobnostmi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f12a3f47-08c8-43e2-ad7a-a2e15a8f289d}" ma:internalName="TaxCatchAll" ma:showField="CatchAllData" ma:web="467ad7b2-4e01-4b09-899f-5ec470a2304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3d01b9-b4e0-4381-85e8-2f668adc0ee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Značky obrázků" ma:readOnly="false" ma:fieldId="{5cf76f15-5ced-4ddc-b409-7134ff3c332f}" ma:taxonomyMulti="true" ma:sspId="321c0da0-fa78-4a48-9957-688e5a81722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obsahu"/>
        <xsd:element ref="dc:title" minOccurs="0" maxOccurs="1" ma:index="4" ma:displayName="Nadpis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LongProperties xmlns="http://schemas.microsoft.com/office/2006/metadata/longProperties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d53d01b9-b4e0-4381-85e8-2f668adc0ee9">
      <Terms xmlns="http://schemas.microsoft.com/office/infopath/2007/PartnerControls"/>
    </lcf76f155ced4ddcb4097134ff3c332f>
    <TaxCatchAll xmlns="467ad7b2-4e01-4b09-899f-5ec470a2304f" xsi:nil="true"/>
  </documentManagement>
</p:properties>
</file>

<file path=customXml/itemProps1.xml><?xml version="1.0" encoding="utf-8"?>
<ds:datastoreItem xmlns:ds="http://schemas.openxmlformats.org/officeDocument/2006/customXml" ds:itemID="{40C1BC2F-82EE-4F64-8E05-55B1920847A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67ad7b2-4e01-4b09-899f-5ec470a2304f"/>
    <ds:schemaRef ds:uri="d53d01b9-b4e0-4381-85e8-2f668adc0ee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1199FA6-2DC9-4430-9C75-AA3E714EA7A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84CF2C4-794D-4B04-AE9D-1173A0CE694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2C55347-11DB-4360-8376-C3594873F3BE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4646AB85-D2CC-4B3E-AA9F-854365C0223B}">
  <ds:schemaRefs>
    <ds:schemaRef ds:uri="http://schemas.microsoft.com/office/2006/metadata/properties"/>
    <ds:schemaRef ds:uri="http://schemas.microsoft.com/office/infopath/2007/PartnerControls"/>
    <ds:schemaRef ds:uri="9fc30370-89a4-460e-b1a6-4a452cc8f4af"/>
    <ds:schemaRef ds:uri="d53d01b9-b4e0-4381-85e8-2f668adc0ee9"/>
    <ds:schemaRef ds:uri="467ad7b2-4e01-4b09-899f-5ec470a2304f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491</Words>
  <Characters>9601</Characters>
  <Application>Microsoft Office Word</Application>
  <DocSecurity>0</DocSecurity>
  <Lines>80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Technická specifikace V2 Access to voice and Data</vt:lpstr>
      <vt:lpstr>Technická specifikace V2 Access to voice and Data</vt:lpstr>
    </vt:vector>
  </TitlesOfParts>
  <Company>Vodafone Czech Republic a.s.</Company>
  <LinksUpToDate>false</LinksUpToDate>
  <CharactersWithSpaces>11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cká specifikace V2 Access to voice and Data</dc:title>
  <dc:creator>Vladimír_Muras</dc:creator>
  <cp:lastModifiedBy>Martynková Helena</cp:lastModifiedBy>
  <cp:revision>4</cp:revision>
  <cp:lastPrinted>2024-01-17T06:58:00Z</cp:lastPrinted>
  <dcterms:created xsi:type="dcterms:W3CDTF">2024-01-25T17:27:00Z</dcterms:created>
  <dcterms:modified xsi:type="dcterms:W3CDTF">2024-01-25T17:29:00Z</dcterms:modified>
  <cp:category>PU - For Personal Usag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everlance.DocumentMarking.ClassificationMark">
    <vt:lpwstr>￼PARTS:3</vt:lpwstr>
  </property>
  <property fmtid="{D5CDD505-2E9C-101B-9397-08002B2CF9AE}" pid="3" name="Cleverlance.DocumentMarking.ClassificationMark.P00">
    <vt:lpwstr>&lt;ClassificationMark xmlns:xsd="http://www.w3.org/2001/XMLSchema" xmlns:xsi="http://www.w3.org/2001/XMLSchema-instance" margin="NaN" class="PU" owner="Ledvinková, Eliška, VF-CZ" position="BottomLeft" marginX="0" marginY="0" classifiedOn="2021-11-09T13</vt:lpwstr>
  </property>
  <property fmtid="{D5CDD505-2E9C-101B-9397-08002B2CF9AE}" pid="4" name="Cleverlance.DocumentMarking.ClassificationMark.P01">
    <vt:lpwstr>:27:10.3286602+01:00" showPrintedBy="true" showPrintDate="true" language="en" ApplicationVersion="Microsoft Word, 11.0" addinVersion="4.1.8.16012"&gt;&lt;history bulk="false" class="PU - For Personal Usage" code="PU" user="Tippmannová, Manuela, Vodafone" d</vt:lpwstr>
  </property>
  <property fmtid="{D5CDD505-2E9C-101B-9397-08002B2CF9AE}" pid="5" name="Cleverlance.DocumentMarking.ClassificationMark.P02">
    <vt:lpwstr>ate="2021-11-09T13:27:10.329657+01:00" /&gt;&lt;recipients /&gt;&lt;documentOwners /&gt;&lt;/ClassificationMark&gt;</vt:lpwstr>
  </property>
  <property fmtid="{D5CDD505-2E9C-101B-9397-08002B2CF9AE}" pid="6" name="Description0">
    <vt:lpwstr/>
  </property>
  <property fmtid="{D5CDD505-2E9C-101B-9397-08002B2CF9AE}" pid="7" name="display_urn:schemas-microsoft-com:office:office#Author">
    <vt:lpwstr>Vuová, Hanh, Vodafone CZ</vt:lpwstr>
  </property>
  <property fmtid="{D5CDD505-2E9C-101B-9397-08002B2CF9AE}" pid="8" name="display_urn:schemas-microsoft-com:office:office#Editor">
    <vt:lpwstr>Vuová, Hanh, Vodafone CZ</vt:lpwstr>
  </property>
  <property fmtid="{D5CDD505-2E9C-101B-9397-08002B2CF9AE}" pid="9" name="DLP">
    <vt:lpwstr>DLP:Private</vt:lpwstr>
  </property>
  <property fmtid="{D5CDD505-2E9C-101B-9397-08002B2CF9AE}" pid="10" name="DocumentClasification">
    <vt:lpwstr>PU - For Personal Usage</vt:lpwstr>
  </property>
  <property fmtid="{D5CDD505-2E9C-101B-9397-08002B2CF9AE}" pid="11" name="Title">
    <vt:lpwstr>Technická specifikace V2 Access to voice and Data</vt:lpwstr>
  </property>
  <property fmtid="{D5CDD505-2E9C-101B-9397-08002B2CF9AE}" pid="12" name="_dlc_DocId">
    <vt:lpwstr>N74DQQC3TV2Z-679690437-990</vt:lpwstr>
  </property>
  <property fmtid="{D5CDD505-2E9C-101B-9397-08002B2CF9AE}" pid="13" name="_dlc_DocIdItemGuid">
    <vt:lpwstr>ba51667d-d589-4da2-9e4a-2156b481edbd</vt:lpwstr>
  </property>
  <property fmtid="{D5CDD505-2E9C-101B-9397-08002B2CF9AE}" pid="14" name="_dlc_DocIdUrl">
    <vt:lpwstr>https://workspace.vodafone.com/er/V2Team4/_layouts/DocIdRedir.aspx?ID=N74DQQC3TV2Z-679690437-990, N74DQQC3TV2Z-679690437-990</vt:lpwstr>
  </property>
  <property fmtid="{D5CDD505-2E9C-101B-9397-08002B2CF9AE}" pid="15" name="MSIP_Label_0359f705-2ba0-454b-9cfc-6ce5bcaac040_Enabled">
    <vt:lpwstr>true</vt:lpwstr>
  </property>
  <property fmtid="{D5CDD505-2E9C-101B-9397-08002B2CF9AE}" pid="16" name="MSIP_Label_0359f705-2ba0-454b-9cfc-6ce5bcaac040_SetDate">
    <vt:lpwstr>2024-01-11T16:21:01Z</vt:lpwstr>
  </property>
  <property fmtid="{D5CDD505-2E9C-101B-9397-08002B2CF9AE}" pid="17" name="MSIP_Label_0359f705-2ba0-454b-9cfc-6ce5bcaac040_Method">
    <vt:lpwstr>Privileged</vt:lpwstr>
  </property>
  <property fmtid="{D5CDD505-2E9C-101B-9397-08002B2CF9AE}" pid="18" name="MSIP_Label_0359f705-2ba0-454b-9cfc-6ce5bcaac040_Name">
    <vt:lpwstr>0359f705-2ba0-454b-9cfc-6ce5bcaac040</vt:lpwstr>
  </property>
  <property fmtid="{D5CDD505-2E9C-101B-9397-08002B2CF9AE}" pid="19" name="MSIP_Label_0359f705-2ba0-454b-9cfc-6ce5bcaac040_SiteId">
    <vt:lpwstr>68283f3b-8487-4c86-adb3-a5228f18b893</vt:lpwstr>
  </property>
  <property fmtid="{D5CDD505-2E9C-101B-9397-08002B2CF9AE}" pid="20" name="MSIP_Label_0359f705-2ba0-454b-9cfc-6ce5bcaac040_ActionId">
    <vt:lpwstr>7618f027-216b-4c2f-bc12-d2fd250aef7c</vt:lpwstr>
  </property>
  <property fmtid="{D5CDD505-2E9C-101B-9397-08002B2CF9AE}" pid="21" name="MSIP_Label_0359f705-2ba0-454b-9cfc-6ce5bcaac040_ContentBits">
    <vt:lpwstr>2</vt:lpwstr>
  </property>
  <property fmtid="{D5CDD505-2E9C-101B-9397-08002B2CF9AE}" pid="22" name="ContentTypeId">
    <vt:lpwstr>0x01010040A4D120944DE94EB3D4217C04CBF5DD</vt:lpwstr>
  </property>
  <property fmtid="{D5CDD505-2E9C-101B-9397-08002B2CF9AE}" pid="23" name="MediaServiceImageTags">
    <vt:lpwstr/>
  </property>
</Properties>
</file>